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49024"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B4E473C" id="组合 2" o:spid="_x0000_s1026" style="position:absolute;left:0;text-align:left;margin-left:64.5pt;margin-top:3.7pt;width:322.5pt;height:60.75pt;z-index:25164902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Pr>
          <w:rFonts w:eastAsia="楷体_GB2312" w:hint="eastAsia"/>
          <w:sz w:val="32"/>
          <w:u w:val="single"/>
        </w:rPr>
        <w:t>05</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rPr>
          <w:rStyle w:val="ae"/>
          <w:color w:val="auto"/>
        </w:rPr>
      </w:pPr>
      <w:r w:rsidRPr="00166103">
        <w:rPr>
          <w:rStyle w:val="ae"/>
          <w:rFonts w:hint="eastAsia"/>
          <w:color w:val="auto"/>
        </w:rPr>
        <w:t>（用盖过红章的任务书替换）</w:t>
      </w:r>
    </w:p>
    <w:p w:rsidR="00050525" w:rsidRDefault="00076C22" w:rsidP="00E4252C">
      <w:pPr>
        <w:pStyle w:val="-4"/>
      </w:pPr>
      <w:r>
        <w:br w:type="page"/>
      </w:r>
      <w:r w:rsidR="00193B24">
        <w:lastRenderedPageBreak/>
        <w:t>交通大数据网站的设计与开发</w:t>
      </w:r>
    </w:p>
    <w:p w:rsidR="00E4252C" w:rsidRDefault="00E4252C" w:rsidP="00310AC6">
      <w:pPr>
        <w:pStyle w:val="-6"/>
      </w:pPr>
      <w:r>
        <w:t>摘</w:t>
      </w:r>
      <w:r w:rsidR="00E34C32">
        <w:rPr>
          <w:rFonts w:hint="eastAsia"/>
        </w:rPr>
        <w:t xml:space="preserve"> </w:t>
      </w:r>
      <w:r w:rsidR="00E34C32">
        <w:t xml:space="preserve"> </w:t>
      </w:r>
      <w:r>
        <w:t>要</w:t>
      </w:r>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r w:rsidR="004555BE">
        <w:lastRenderedPageBreak/>
        <w:t>ABSTRACT</w:t>
      </w:r>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E13E07" w:rsidRDefault="00E13E07" w:rsidP="0094568D">
      <w:pPr>
        <w:pStyle w:val="-7"/>
        <w:ind w:firstLine="420"/>
      </w:pPr>
      <w:r>
        <w:br w:type="column"/>
      </w:r>
    </w:p>
    <w:p w:rsidR="00057348" w:rsidRDefault="00057348" w:rsidP="0094568D">
      <w:pPr>
        <w:pStyle w:val="-7"/>
        <w:ind w:firstLine="420"/>
      </w:pPr>
    </w:p>
    <w:p w:rsidR="00057348" w:rsidRDefault="00057348" w:rsidP="0094568D">
      <w:pPr>
        <w:pStyle w:val="-7"/>
        <w:ind w:firstLine="420"/>
      </w:pPr>
    </w:p>
    <w:p w:rsidR="00057348" w:rsidRDefault="00057348" w:rsidP="0094568D">
      <w:pPr>
        <w:pStyle w:val="-7"/>
        <w:ind w:firstLine="420"/>
      </w:pPr>
      <w:r>
        <w:rPr>
          <w:rFonts w:hint="eastAsia"/>
        </w:rPr>
        <w:t>目录页预留</w:t>
      </w:r>
    </w:p>
    <w:p w:rsidR="00C0527B" w:rsidRDefault="00C0527B">
      <w:pPr>
        <w:widowControl/>
        <w:jc w:val="left"/>
        <w:rPr>
          <w:rFonts w:ascii="Times New Roman" w:eastAsia="宋体" w:hAnsi="Times New Roman" w:cs="Times New Roman"/>
          <w:sz w:val="24"/>
        </w:rPr>
        <w:sectPr w:rsidR="00C0527B" w:rsidSect="003201CF">
          <w:pgSz w:w="11906" w:h="16838"/>
          <w:pgMar w:top="1440" w:right="1800" w:bottom="1440" w:left="1800" w:header="851" w:footer="992" w:gutter="0"/>
          <w:cols w:space="425"/>
          <w:docGrid w:type="lines" w:linePitch="312"/>
        </w:sectPr>
      </w:pPr>
    </w:p>
    <w:p w:rsidR="00C0527B" w:rsidRDefault="00C0527B" w:rsidP="00C0527B">
      <w:pPr>
        <w:pStyle w:val="-6"/>
      </w:pPr>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r w:rsidR="004347CC">
        <w:rPr>
          <w:rFonts w:hint="eastAsia"/>
        </w:rPr>
        <w:t>-</w:t>
      </w:r>
      <w:r w:rsidR="004347CC">
        <w:rPr>
          <w:rFonts w:hint="eastAsia"/>
        </w:rPr>
        <w:t>临时</w:t>
      </w:r>
      <w:r w:rsidR="004A14E0">
        <w:rPr>
          <w:rFonts w:hint="eastAsia"/>
        </w:rPr>
        <w:t>版本</w:t>
      </w:r>
    </w:p>
    <w:p w:rsidR="00C0527B" w:rsidRDefault="00C0527B" w:rsidP="00C0527B">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365AB2" w:rsidRDefault="00CC4D12" w:rsidP="00CC4D12">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6F2D6E" w:rsidRPr="000D56CE" w:rsidRDefault="006F2D6E" w:rsidP="006F2D6E">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C64559" w:rsidRPr="00515B5E" w:rsidRDefault="00C64559" w:rsidP="00C64559">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0C3827" w:rsidRPr="008F3278" w:rsidRDefault="000C3827" w:rsidP="000C3827">
      <w:pPr>
        <w:pStyle w:val="-a"/>
        <w:numPr>
          <w:ilvl w:val="0"/>
          <w:numId w:val="3"/>
        </w:numPr>
        <w:rPr>
          <w:szCs w:val="24"/>
        </w:rPr>
      </w:pPr>
      <w:bookmarkStart w:id="0"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bookmarkEnd w:id="0"/>
    <w:p w:rsidR="00CC4D12" w:rsidRDefault="009272C4" w:rsidP="009272C4">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876307" w:rsidRPr="00876307" w:rsidRDefault="00DE385F" w:rsidP="00876307">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9E4398" w:rsidRPr="009E4398" w:rsidRDefault="00876307" w:rsidP="009E4398">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6E259F" w:rsidRPr="006E259F" w:rsidRDefault="009E4398"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9E4398"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6E259F" w:rsidRPr="001E40BF" w:rsidRDefault="006E259F" w:rsidP="006E259F">
      <w:pPr>
        <w:pStyle w:val="a3"/>
        <w:numPr>
          <w:ilvl w:val="0"/>
          <w:numId w:val="3"/>
        </w:numPr>
        <w:autoSpaceDE w:val="0"/>
        <w:autoSpaceDN w:val="0"/>
        <w:spacing w:line="360" w:lineRule="auto"/>
        <w:ind w:firstLineChars="0"/>
        <w:rPr>
          <w:rFonts w:ascii="Times New Roman" w:eastAsia="宋体" w:hAnsi="Times New Roman"/>
          <w:sz w:val="24"/>
          <w:szCs w:val="24"/>
        </w:rPr>
      </w:pPr>
    </w:p>
    <w:p w:rsidR="00E34C32" w:rsidRPr="006E259F" w:rsidRDefault="00E34C32">
      <w:pPr>
        <w:widowControl/>
        <w:jc w:val="left"/>
        <w:rPr>
          <w:rFonts w:ascii="Times New Roman" w:eastAsia="宋体" w:hAnsi="Times New Roman" w:cs="Times New Roman"/>
          <w:sz w:val="24"/>
        </w:rPr>
        <w:sectPr w:rsidR="00E34C32" w:rsidRPr="006E259F" w:rsidSect="003201CF">
          <w:pgSz w:w="11906" w:h="16838"/>
          <w:pgMar w:top="1440" w:right="1800" w:bottom="1440" w:left="1800" w:header="851" w:footer="992" w:gutter="0"/>
          <w:cols w:space="425"/>
          <w:docGrid w:type="lines" w:linePitch="312"/>
        </w:sectPr>
      </w:pPr>
    </w:p>
    <w:p w:rsidR="00E34C32" w:rsidRDefault="00E34C32" w:rsidP="00BD1D62">
      <w:pPr>
        <w:pStyle w:val="-6"/>
        <w:numPr>
          <w:ilvl w:val="0"/>
          <w:numId w:val="1"/>
        </w:numPr>
      </w:pPr>
      <w:proofErr w:type="gramStart"/>
      <w:r>
        <w:rPr>
          <w:rFonts w:hint="eastAsia"/>
        </w:rPr>
        <w:lastRenderedPageBreak/>
        <w:t>绪</w:t>
      </w:r>
      <w:proofErr w:type="gramEnd"/>
      <w:r>
        <w:rPr>
          <w:rFonts w:hint="eastAsia"/>
        </w:rPr>
        <w:t xml:space="preserve"> </w:t>
      </w:r>
      <w:r>
        <w:t xml:space="preserve"> </w:t>
      </w:r>
      <w:r>
        <w:rPr>
          <w:rFonts w:hint="eastAsia"/>
        </w:rPr>
        <w:t>论</w:t>
      </w:r>
    </w:p>
    <w:p w:rsidR="00BD1D62" w:rsidRDefault="00BD1D62" w:rsidP="00900A4D">
      <w:pPr>
        <w:pStyle w:val="-1"/>
        <w:numPr>
          <w:ilvl w:val="1"/>
          <w:numId w:val="2"/>
        </w:numPr>
      </w:pPr>
      <w:r>
        <w:rPr>
          <w:rFonts w:hint="eastAsia"/>
        </w:rPr>
        <w:t>课题研究目的和研究意义</w:t>
      </w:r>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F9129C">
        <w:rPr>
          <w:rFonts w:hint="eastAsia"/>
        </w:rPr>
        <w:t>。为了改善交通状况，人们不断尝试各种方法，其中，基于大数据的智能交通系统极具前景。</w:t>
      </w:r>
      <w:r w:rsidR="00F9129C" w:rsidRPr="0080024A">
        <w:rPr>
          <w:rFonts w:hint="eastAsia"/>
          <w:vertAlign w:val="superscript"/>
        </w:rPr>
        <w:t>[</w:t>
      </w:r>
      <w:r w:rsidR="00F9129C" w:rsidRPr="0080024A">
        <w:rPr>
          <w:vertAlign w:val="superscript"/>
        </w:rPr>
        <w:t>1]</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DA76CB" w:rsidRPr="00DA76CB">
        <w:rPr>
          <w:vertAlign w:val="superscript"/>
        </w:rPr>
        <w:t>2]</w:t>
      </w:r>
      <w:r w:rsidR="00DA76CB">
        <w:rPr>
          <w:rFonts w:hint="eastAsia"/>
        </w:rPr>
        <w:t>。</w:t>
      </w:r>
      <w:r w:rsidR="007E3BCC">
        <w:rPr>
          <w:rFonts w:hint="eastAsia"/>
        </w:rPr>
        <w:t>由于交通大数据来源、种类的多样性，使其特征更加鲜明且复杂，而且交通大数据需要面对大众，往往具有可视化的需求，一般来说，交通大数据有如下四个特点：</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r>
        <w:rPr>
          <w:rFonts w:hint="eastAsia"/>
        </w:rPr>
        <w:t>课题研究现状</w:t>
      </w:r>
    </w:p>
    <w:p w:rsidR="006553B7" w:rsidRDefault="006553B7" w:rsidP="00195A12">
      <w:pPr>
        <w:pStyle w:val="-3"/>
        <w:numPr>
          <w:ilvl w:val="2"/>
          <w:numId w:val="2"/>
        </w:numPr>
      </w:pPr>
      <w:r>
        <w:rPr>
          <w:rFonts w:hint="eastAsia"/>
        </w:rPr>
        <w:t>国外研究现状</w:t>
      </w:r>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E54744">
        <w:rPr>
          <w:vertAlign w:val="superscript"/>
        </w:rPr>
        <w:t>3</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p>
    <w:p w:rsidR="00195A12" w:rsidRDefault="00844672" w:rsidP="002837D8">
      <w:pPr>
        <w:pStyle w:val="-3"/>
        <w:numPr>
          <w:ilvl w:val="2"/>
          <w:numId w:val="2"/>
        </w:numPr>
      </w:pPr>
      <w:r>
        <w:rPr>
          <w:rFonts w:hint="eastAsia"/>
        </w:rPr>
        <w:t>国内研究现状</w:t>
      </w:r>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8E43BE">
        <w:rPr>
          <w:vertAlign w:val="superscript"/>
        </w:rPr>
        <w:t>4</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通</w:t>
      </w:r>
      <w:proofErr w:type="gramEnd"/>
      <w:r w:rsidRPr="00990D70">
        <w:rPr>
          <w:rFonts w:hint="eastAsia"/>
        </w:rPr>
        <w:t>决策支持信息服务系统、</w:t>
      </w:r>
      <w:proofErr w:type="gramStart"/>
      <w:r w:rsidRPr="00990D70">
        <w:rPr>
          <w:rFonts w:hint="eastAsia"/>
        </w:rPr>
        <w:t>世</w:t>
      </w:r>
      <w:proofErr w:type="gramEnd"/>
      <w:r w:rsidRPr="00990D70">
        <w:rPr>
          <w:rFonts w:hint="eastAsia"/>
        </w:rPr>
        <w:t>博交通网、</w:t>
      </w:r>
      <w:proofErr w:type="gramStart"/>
      <w:r w:rsidRPr="00990D70">
        <w:rPr>
          <w:rFonts w:hint="eastAsia"/>
        </w:rPr>
        <w:t>世博交通</w:t>
      </w:r>
      <w:proofErr w:type="gramEnd"/>
      <w:r w:rsidRPr="00990D70">
        <w:rPr>
          <w:rFonts w:hint="eastAsia"/>
        </w:rPr>
        <w:t>指南、电台电视台、</w:t>
      </w:r>
      <w:proofErr w:type="gramStart"/>
      <w:r w:rsidRPr="00990D70">
        <w:rPr>
          <w:rFonts w:hint="eastAsia"/>
        </w:rPr>
        <w:t>世博交通</w:t>
      </w:r>
      <w:proofErr w:type="gramEnd"/>
      <w:r w:rsidRPr="00990D70">
        <w:rPr>
          <w:rFonts w:hint="eastAsia"/>
        </w:rPr>
        <w:t>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通</w:t>
      </w:r>
      <w:proofErr w:type="gramEnd"/>
      <w:r w:rsidRPr="00990D70">
        <w:rPr>
          <w:rFonts w:hint="eastAsia"/>
        </w:rPr>
        <w:t>信息服务，对</w:t>
      </w:r>
      <w:proofErr w:type="gramStart"/>
      <w:r w:rsidRPr="00990D70">
        <w:rPr>
          <w:rFonts w:hint="eastAsia"/>
        </w:rPr>
        <w:t>世</w:t>
      </w:r>
      <w:proofErr w:type="gramEnd"/>
      <w:r w:rsidRPr="00990D70">
        <w:rPr>
          <w:rFonts w:hint="eastAsia"/>
        </w:rPr>
        <w:t>博交通安全保障起到关键性作用。</w:t>
      </w:r>
      <w:r w:rsidRPr="00F2130F">
        <w:rPr>
          <w:rFonts w:hint="eastAsia"/>
          <w:vertAlign w:val="superscript"/>
        </w:rPr>
        <w:t>[</w:t>
      </w:r>
      <w:r w:rsidR="00C15EDA">
        <w:rPr>
          <w:vertAlign w:val="superscript"/>
        </w:rPr>
        <w:t>5</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例如，基于</w:t>
      </w:r>
      <w:r w:rsidR="00101985">
        <w:rPr>
          <w:rFonts w:hint="eastAsia"/>
        </w:rPr>
        <w:t>M</w:t>
      </w:r>
      <w:r w:rsidR="00101985">
        <w:t>IT</w:t>
      </w:r>
      <w:r w:rsidR="00101985">
        <w:rPr>
          <w:rFonts w:hint="eastAsia"/>
        </w:rPr>
        <w:lastRenderedPageBreak/>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r>
        <w:rPr>
          <w:rFonts w:hint="eastAsia"/>
        </w:rPr>
        <w:t>本文主要章节概述</w:t>
      </w:r>
    </w:p>
    <w:p w:rsidR="00801C35" w:rsidRDefault="00801C35" w:rsidP="00D50911">
      <w:pPr>
        <w:pStyle w:val="-8"/>
        <w:ind w:firstLine="480"/>
      </w:pPr>
    </w:p>
    <w:p w:rsidR="0077575A" w:rsidRDefault="00801C35" w:rsidP="0077575A">
      <w:pPr>
        <w:pStyle w:val="-8"/>
        <w:ind w:firstLine="480"/>
        <w:sectPr w:rsidR="0077575A" w:rsidSect="003201CF">
          <w:pgSz w:w="11906" w:h="16838"/>
          <w:pgMar w:top="1440" w:right="1800" w:bottom="1440" w:left="1800" w:header="851" w:footer="992" w:gutter="0"/>
          <w:cols w:space="425"/>
          <w:docGrid w:type="lines" w:linePitch="312"/>
        </w:sectPr>
      </w:pPr>
      <w:r>
        <w:rPr>
          <w:rFonts w:hint="eastAsia"/>
        </w:rPr>
        <w:t>章节概述预</w:t>
      </w:r>
    </w:p>
    <w:p w:rsidR="00834A51" w:rsidRDefault="0077575A" w:rsidP="0077575A">
      <w:pPr>
        <w:pStyle w:val="-6"/>
      </w:pPr>
      <w:r>
        <w:rPr>
          <w:rFonts w:hint="eastAsia"/>
        </w:rPr>
        <w:lastRenderedPageBreak/>
        <w:t>第</w:t>
      </w:r>
      <w:r w:rsidR="005466A3">
        <w:rPr>
          <w:noProof/>
        </w:rPr>
        <w:object w:dxaOrig="1440" w:dyaOrig="1440">
          <v:shape id="_x0000_s1027" type="#_x0000_t75" style="position:absolute;left:0;text-align:left;margin-left:0;margin-top:0;width:9pt;height:14.25pt;z-index:251670528;mso-position-horizontal:left;mso-position-horizontal-relative:text;mso-position-vertical-relative:text">
            <v:imagedata r:id="rId12" o:title=""/>
            <w10:wrap type="square" side="right"/>
          </v:shape>
          <o:OLEObject Type="Embed" ProgID="Equation.DSMT4" ShapeID="_x0000_s1027" DrawAspect="Content" ObjectID="_1589912956" r:id="rId13"/>
        </w:object>
      </w:r>
      <w:r>
        <w:rPr>
          <w:rFonts w:hint="eastAsia"/>
        </w:rPr>
        <w:t>2</w:t>
      </w:r>
      <w:r>
        <w:rPr>
          <w:rFonts w:hint="eastAsia"/>
        </w:rPr>
        <w:t>章</w:t>
      </w:r>
      <w:r>
        <w:rPr>
          <w:rFonts w:hint="eastAsia"/>
        </w:rPr>
        <w:t xml:space="preserve"> </w:t>
      </w:r>
      <w:r>
        <w:t xml:space="preserve"> </w:t>
      </w:r>
      <w:r>
        <w:rPr>
          <w:rFonts w:hint="eastAsia"/>
        </w:rPr>
        <w:t>理论基础</w:t>
      </w:r>
    </w:p>
    <w:p w:rsidR="00AF418C" w:rsidRDefault="00AF418C" w:rsidP="00AF418C">
      <w:pPr>
        <w:pStyle w:val="-1"/>
      </w:pPr>
      <w:r>
        <w:rPr>
          <w:rFonts w:hint="eastAsia"/>
        </w:rPr>
        <w:t>2</w:t>
      </w:r>
      <w:r>
        <w:t xml:space="preserve">.1  </w:t>
      </w:r>
      <w:r w:rsidR="005812E5">
        <w:rPr>
          <w:rFonts w:hint="eastAsia"/>
        </w:rPr>
        <w:t>单车道绿灯浪费时间估计算法</w:t>
      </w:r>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4" o:title=""/>
          </v:shape>
          <o:OLEObject Type="Embed" ProgID="Equation.DSMT4" ShapeID="_x0000_i1026" DrawAspect="Content" ObjectID="_1589912872" r:id="rId15"/>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6" o:title=""/>
          </v:shape>
          <o:OLEObject Type="Embed" ProgID="Equation.DSMT4" ShapeID="_x0000_i1027" DrawAspect="Content" ObjectID="_1589912873" r:id="rId17"/>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18" o:title=""/>
          </v:shape>
          <o:OLEObject Type="Embed" ProgID="Equation.DSMT4" ShapeID="_x0000_i1028" DrawAspect="Content" ObjectID="_1589912874" r:id="rId19"/>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18" o:title=""/>
          </v:shape>
          <o:OLEObject Type="Embed" ProgID="Equation.DSMT4" ShapeID="_x0000_i1029" DrawAspect="Content" ObjectID="_1589912875" r:id="rId20"/>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1" o:title=""/>
          </v:shape>
          <o:OLEObject Type="Embed" ProgID="Equation.DSMT4" ShapeID="_x0000_i1030" DrawAspect="Content" ObjectID="_1589912876" r:id="rId22"/>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3" o:title=""/>
          </v:shape>
          <o:OLEObject Type="Embed" ProgID="Equation.DSMT4" ShapeID="_x0000_i1031" DrawAspect="Content" ObjectID="_1589912877" r:id="rId24"/>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67456"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63360"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21F0DCB"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65408"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4C642B" id="直接箭头连接符 17" o:spid="_x0000_s1026" type="#_x0000_t32" style="position:absolute;left:0;text-align:left;margin-left:221.4pt;margin-top:140.7pt;width:0;height:18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51072"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57999C" id="矩形 37" o:spid="_x0000_s1026" style="position:absolute;left:0;text-align:left;margin-left:11.5pt;margin-top:190.75pt;width:382.8pt;height:7.2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54144"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4DE3A4" id="矩形 36" o:spid="_x0000_s1026" style="position:absolute;left:0;text-align:left;margin-left:11.5pt;margin-top:176.35pt;width:382.8pt;height:7.2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48000"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5AFDE0" id="矩形 35" o:spid="_x0000_s1026" style="position:absolute;left:0;text-align:left;margin-left:11.65pt;margin-top:162pt;width:382.8pt;height:7.2pt;z-index:2516480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46976"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EF9A4A" id="矩形 34" o:spid="_x0000_s1026" style="position:absolute;left:0;text-align:left;margin-left:11.15pt;margin-top:147.85pt;width:382.8pt;height:7.2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45952"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C32494" id="矩形 33" o:spid="_x0000_s1026" style="position:absolute;left:0;text-align:left;margin-left:11.25pt;margin-top:133.5pt;width:382.8pt;height:7.2pt;z-index:25164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44928"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7" o:title=""/>
          </v:shape>
          <o:OLEObject Type="Embed" ProgID="Equation.DSMT4" ShapeID="_x0000_i1032" DrawAspect="Content" ObjectID="_1589912878" r:id="rId28"/>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29" o:title=""/>
          </v:shape>
          <o:OLEObject Type="Embed" ProgID="Equation.DSMT4" ShapeID="_x0000_i1033" DrawAspect="Content" ObjectID="_1589912879" r:id="rId30"/>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6" o:title=""/>
          </v:shape>
          <o:OLEObject Type="Embed" ProgID="Equation.DSMT4" ShapeID="_x0000_i1034" DrawAspect="Content" ObjectID="_1589912880" r:id="rId31"/>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v:shape id="_x0000_i1035" type="#_x0000_t75" style="width:11.25pt;height:14.25pt" o:ole="">
            <v:imagedata r:id="rId14" o:title=""/>
          </v:shape>
          <o:OLEObject Type="Embed" ProgID="Equation.DSMT4" ShapeID="_x0000_i1035" DrawAspect="Content" ObjectID="_1589912881" r:id="rId32"/>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4" o:title=""/>
          </v:shape>
          <o:OLEObject Type="Embed" ProgID="Equation.DSMT4" ShapeID="_x0000_i1036" DrawAspect="Content" ObjectID="_1589912882" r:id="rId33"/>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6" o:title=""/>
          </v:shape>
          <o:OLEObject Type="Embed" ProgID="Equation.DSMT4" ShapeID="_x0000_i1037" DrawAspect="Content" ObjectID="_1589912883" r:id="rId34"/>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4" o:title=""/>
          </v:shape>
          <o:OLEObject Type="Embed" ProgID="Equation.DSMT4" ShapeID="_x0000_i1038" DrawAspect="Content" ObjectID="_1589912884" r:id="rId35"/>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6" o:title=""/>
          </v:shape>
          <o:OLEObject Type="Embed" ProgID="Equation.DSMT4" ShapeID="_x0000_i1039" DrawAspect="Content" ObjectID="_1589912885" r:id="rId36"/>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6" o:title=""/>
          </v:shape>
          <o:OLEObject Type="Embed" ProgID="Equation.DSMT4" ShapeID="_x0000_i1040" DrawAspect="Content" ObjectID="_1589912886" r:id="rId37"/>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6" o:title=""/>
          </v:shape>
          <o:OLEObject Type="Embed" ProgID="Equation.DSMT4" ShapeID="_x0000_i1041" DrawAspect="Content" ObjectID="_1589912887" r:id="rId38"/>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39" o:title=""/>
          </v:shape>
          <o:OLEObject Type="Embed" ProgID="Equation.DSMT4" ShapeID="_x0000_i1042" DrawAspect="Content" ObjectID="_1589912888" r:id="rId40"/>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1" o:title=""/>
          </v:shape>
          <o:OLEObject Type="Embed" ProgID="Equation.DSMT4" ShapeID="_x0000_i1043" DrawAspect="Content" ObjectID="_1589912889" r:id="rId42"/>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66432"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3">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1" o:title=""/>
          </v:shape>
          <o:OLEObject Type="Embed" ProgID="Equation.DSMT4" ShapeID="_x0000_i1044" DrawAspect="Content" ObjectID="_1589912890" r:id="rId44"/>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1" o:title=""/>
          </v:shape>
          <o:OLEObject Type="Embed" ProgID="Equation.DSMT4" ShapeID="_x0000_i1045" DrawAspect="Content" ObjectID="_1589912891" r:id="rId45"/>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1046" type="#_x0000_t75" style="width:11.25pt;height:14.25pt" o:ole="">
            <v:imagedata r:id="rId14" o:title=""/>
          </v:shape>
          <o:OLEObject Type="Embed" ProgID="Equation.DSMT4" ShapeID="_x0000_i1046" DrawAspect="Content" ObjectID="_1589912892" r:id="rId46"/>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4" o:title=""/>
          </v:shape>
          <o:OLEObject Type="Embed" ProgID="Equation.DSMT4" ShapeID="_x0000_i1047" DrawAspect="Content" ObjectID="_1589912893" r:id="rId47"/>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48" o:title=""/>
          </v:shape>
          <o:OLEObject Type="Embed" ProgID="Equation.DSMT4" ShapeID="_x0000_i1048" DrawAspect="Content" ObjectID="_1589912894" r:id="rId49"/>
        </w:object>
      </w:r>
      <w:r w:rsidR="0048628C">
        <w:rPr>
          <w:rFonts w:ascii="Times New Roman" w:eastAsia="宋体" w:hAnsi="Times New Roman" w:cs="Times New Roman" w:hint="eastAsia"/>
          <w:sz w:val="24"/>
        </w:rPr>
        <w:t>；</w:t>
      </w:r>
    </w:p>
    <w:p w:rsidR="0048628C" w:rsidRDefault="00210DCA" w:rsidP="00210DCA">
      <w:pPr>
        <w:pStyle w:val="-1"/>
      </w:pPr>
      <w:r>
        <w:rPr>
          <w:rFonts w:hint="eastAsia"/>
        </w:rPr>
        <w:t>2</w:t>
      </w:r>
      <w:r>
        <w:t xml:space="preserve">.2  </w:t>
      </w:r>
      <w:r>
        <w:rPr>
          <w:rFonts w:hint="eastAsia"/>
        </w:rPr>
        <w:t>单车道绿灯不足时间估计算法</w:t>
      </w:r>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0" o:title=""/>
          </v:shape>
          <o:OLEObject Type="Embed" ProgID="Equation.DSMT4" ShapeID="_x0000_i1049" DrawAspect="Content" ObjectID="_1589912895" r:id="rId51"/>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2" o:title=""/>
          </v:shape>
          <o:OLEObject Type="Embed" ProgID="Equation.DSMT4" ShapeID="_x0000_i1050" DrawAspect="Content" ObjectID="_1589912896" r:id="rId53"/>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4" o:title=""/>
          </v:shape>
          <o:OLEObject Type="Embed" ProgID="Visio.Drawing.11" ShapeID="_x0000_i1051" DrawAspect="Content" ObjectID="_1589912897" r:id="rId55"/>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6" o:title=""/>
          </v:shape>
          <o:OLEObject Type="Embed" ProgID="Equation.DSMT4" ShapeID="_x0000_i1052" DrawAspect="Content" ObjectID="_1589912898" r:id="rId57"/>
        </w:object>
      </w:r>
      <w:r>
        <w:rPr>
          <w:rFonts w:hint="eastAsia"/>
        </w:rPr>
        <w:t>和新的旅行时间</w:t>
      </w:r>
      <w:r w:rsidRPr="00F0500E">
        <w:rPr>
          <w:position w:val="-10"/>
        </w:rPr>
        <w:object w:dxaOrig="400" w:dyaOrig="400">
          <v:shape id="_x0000_i1053" type="#_x0000_t75" style="width:20.25pt;height:20.25pt" o:ole="">
            <v:imagedata r:id="rId58" o:title=""/>
          </v:shape>
          <o:OLEObject Type="Embed" ProgID="Equation.DSMT4" ShapeID="_x0000_i1053" DrawAspect="Content" ObjectID="_1589912899" r:id="rId59"/>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0" o:title=""/>
          </v:shape>
          <o:OLEObject Type="Embed" ProgID="Equation.DSMT4" ShapeID="_x0000_i1054" DrawAspect="Content" ObjectID="_1589912900" r:id="rId61"/>
        </w:object>
      </w:r>
      <w:r w:rsidR="00C4189E">
        <w:rPr>
          <w:rFonts w:hint="eastAsia"/>
        </w:rPr>
        <w:t>辆车的新过车时间</w:t>
      </w:r>
      <w:r w:rsidR="00C4189E" w:rsidRPr="00F0500E">
        <w:rPr>
          <w:position w:val="-10"/>
        </w:rPr>
        <w:object w:dxaOrig="480" w:dyaOrig="400">
          <v:shape id="_x0000_i1055" type="#_x0000_t75" style="width:24pt;height:20.25pt" o:ole="">
            <v:imagedata r:id="rId56" o:title=""/>
          </v:shape>
          <o:OLEObject Type="Embed" ProgID="Equation.DSMT4" ShapeID="_x0000_i1055" DrawAspect="Content" ObjectID="_1589912901" r:id="rId62"/>
        </w:object>
      </w:r>
      <w:r w:rsidR="00C4189E">
        <w:rPr>
          <w:rFonts w:hint="eastAsia"/>
        </w:rPr>
        <w:t>和新旅行时间</w:t>
      </w:r>
      <w:r w:rsidR="00C4189E" w:rsidRPr="00F0500E">
        <w:rPr>
          <w:position w:val="-10"/>
        </w:rPr>
        <w:object w:dxaOrig="400" w:dyaOrig="400">
          <v:shape id="_x0000_i1056" type="#_x0000_t75" style="width:20.25pt;height:20.25pt" o:ole="">
            <v:imagedata r:id="rId58" o:title=""/>
          </v:shape>
          <o:OLEObject Type="Embed" ProgID="Equation.DSMT4" ShapeID="_x0000_i1056" DrawAspect="Content" ObjectID="_1589912902" r:id="rId63"/>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4" o:title=""/>
          </v:shape>
          <o:OLEObject Type="Embed" ProgID="Equation.DSMT4" ShapeID="_x0000_i1057" DrawAspect="Content" ObjectID="_1589912903" r:id="rId65"/>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6" o:title=""/>
          </v:shape>
          <o:OLEObject Type="Embed" ProgID="Equation.DSMT4" ShapeID="_x0000_i1058" DrawAspect="Content" ObjectID="_1589912904" r:id="rId67"/>
        </w:object>
      </w:r>
      <w:r>
        <w:rPr>
          <w:rFonts w:hint="eastAsia"/>
        </w:rPr>
        <w:t>和</w:t>
      </w:r>
      <w:r w:rsidRPr="0076260C">
        <w:rPr>
          <w:position w:val="-10"/>
        </w:rPr>
        <w:object w:dxaOrig="400" w:dyaOrig="300">
          <v:shape id="_x0000_i1059" type="#_x0000_t75" style="width:20.25pt;height:15pt" o:ole="">
            <v:imagedata r:id="rId68" o:title=""/>
          </v:shape>
          <o:OLEObject Type="Embed" ProgID="Equation.DSMT4" ShapeID="_x0000_i1059" DrawAspect="Content" ObjectID="_1589912905" r:id="rId69"/>
        </w:object>
      </w:r>
      <w:r>
        <w:rPr>
          <w:rFonts w:hint="eastAsia"/>
        </w:rPr>
        <w:t>为第</w:t>
      </w:r>
      <w:r w:rsidR="00072D37" w:rsidRPr="0076260C">
        <w:rPr>
          <w:position w:val="-6"/>
        </w:rPr>
        <w:object w:dxaOrig="139" w:dyaOrig="240">
          <v:shape id="_x0000_i1060" type="#_x0000_t75" style="width:6.75pt;height:12pt" o:ole="">
            <v:imagedata r:id="rId70" o:title=""/>
          </v:shape>
          <o:OLEObject Type="Embed" ProgID="Equation.DSMT4" ShapeID="_x0000_i1060" DrawAspect="Content" ObjectID="_1589912906" r:id="rId71"/>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2" o:title=""/>
          </v:shape>
          <o:OLEObject Type="Embed" ProgID="Equation.DSMT4" ShapeID="_x0000_i1061" DrawAspect="Content" ObjectID="_1589912907" r:id="rId73"/>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4" o:title=""/>
          </v:shape>
          <o:OLEObject Type="Embed" ProgID="Equation.DSMT4" ShapeID="_x0000_i1062" DrawAspect="Content" ObjectID="_1589912908" r:id="rId75"/>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6" o:title=""/>
          </v:shape>
          <o:OLEObject Type="Embed" ProgID="Equation.DSMT4" ShapeID="_x0000_i1063" DrawAspect="Content" ObjectID="_1589912909" r:id="rId77"/>
        </w:object>
      </w:r>
      <w:r w:rsidR="00527B5E">
        <w:rPr>
          <w:rFonts w:hint="eastAsia"/>
        </w:rPr>
        <w:t>小于标称旅行时间</w:t>
      </w:r>
      <w:r w:rsidR="00527B5E" w:rsidRPr="0076260C">
        <w:rPr>
          <w:position w:val="-4"/>
        </w:rPr>
        <w:object w:dxaOrig="220" w:dyaOrig="240">
          <v:shape id="_x0000_i1064" type="#_x0000_t75" style="width:11.25pt;height:12pt" o:ole="">
            <v:imagedata r:id="rId78" o:title=""/>
          </v:shape>
          <o:OLEObject Type="Embed" ProgID="Equation.DSMT4" ShapeID="_x0000_i1064" DrawAspect="Content" ObjectID="_1589912910" r:id="rId79"/>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1065" type="#_x0000_t75" style="width:39pt;height:12.75pt" o:ole="">
            <v:imagedata r:id="rId80" o:title=""/>
          </v:shape>
          <o:OLEObject Type="Embed" ProgID="Equation.DSMT4" ShapeID="_x0000_i1065" DrawAspect="Content" ObjectID="_1589912911" r:id="rId81"/>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v:shape id="_x0000_i1066" type="#_x0000_t75" style="width:21.75pt;height:15.75pt" o:ole="">
            <v:imagedata r:id="rId82" o:title=""/>
          </v:shape>
          <o:OLEObject Type="Embed" ProgID="Equation.DSMT4" ShapeID="_x0000_i1066" DrawAspect="Content" ObjectID="_1589912912" r:id="rId83"/>
        </w:object>
      </w:r>
      <w:r w:rsidR="00A844A7">
        <w:rPr>
          <w:rFonts w:hint="eastAsia"/>
        </w:rPr>
        <w:t>和</w:t>
      </w:r>
      <w:r w:rsidR="00A844A7" w:rsidRPr="0076260C">
        <w:rPr>
          <w:position w:val="-10"/>
        </w:rPr>
        <w:object w:dxaOrig="400" w:dyaOrig="320">
          <v:shape id="_x0000_i1067" type="#_x0000_t75" style="width:20.25pt;height:15.75pt" o:ole="">
            <v:imagedata r:id="rId84" o:title=""/>
          </v:shape>
          <o:OLEObject Type="Embed" ProgID="Equation.DSMT4" ShapeID="_x0000_i1067" DrawAspect="Content" ObjectID="_1589912913" r:id="rId85"/>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6" o:title=""/>
          </v:shape>
          <o:OLEObject Type="Embed" ProgID="Equation.DSMT4" ShapeID="_x0000_i1068" DrawAspect="Content" ObjectID="_1589912914" r:id="rId87"/>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069" type="#_x0000_t75" style="width:21.75pt;height:15.75pt" o:ole="">
            <v:imagedata r:id="rId88" o:title=""/>
          </v:shape>
          <o:OLEObject Type="Embed" ProgID="Equation.DSMT4" ShapeID="_x0000_i1069" DrawAspect="Content" ObjectID="_1589912915" r:id="rId89"/>
        </w:object>
      </w:r>
      <w:r w:rsidR="00D32C53">
        <w:rPr>
          <w:rFonts w:hint="eastAsia"/>
        </w:rPr>
        <w:t>和</w:t>
      </w:r>
      <w:r w:rsidR="00D32C53" w:rsidRPr="0076260C">
        <w:rPr>
          <w:position w:val="-10"/>
        </w:rPr>
        <w:object w:dxaOrig="400" w:dyaOrig="320">
          <v:shape id="_x0000_i1070" type="#_x0000_t75" style="width:20.25pt;height:15.75pt" o:ole="">
            <v:imagedata r:id="rId90" o:title=""/>
          </v:shape>
          <o:OLEObject Type="Embed" ProgID="Equation.DSMT4" ShapeID="_x0000_i1070" DrawAspect="Content" ObjectID="_1589912916" r:id="rId91"/>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2" o:title=""/>
          </v:shape>
          <o:OLEObject Type="Embed" ProgID="Equation.DSMT4" ShapeID="_x0000_i1071" DrawAspect="Content" ObjectID="_1589912917" r:id="rId93"/>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4" o:title=""/>
                </v:shape>
                <o:OLEObject Type="Embed" ProgID="Equation.DSMT4" ShapeID="_x0000_i1072" DrawAspect="Content" ObjectID="_1589912918" r:id="rId95"/>
              </w:object>
            </w:r>
            <w:r w:rsidRPr="00BA3BFA">
              <w:rPr>
                <w:rFonts w:hint="eastAsia"/>
              </w:rPr>
              <w:t>,</w:t>
            </w:r>
            <w:r w:rsidRPr="00BA3BFA">
              <w:rPr>
                <w:position w:val="-6"/>
              </w:rPr>
              <w:object w:dxaOrig="180" w:dyaOrig="279">
                <v:shape id="_x0000_i1073" type="#_x0000_t75" style="width:9pt;height:13.5pt" o:ole="">
                  <v:imagedata r:id="rId96" o:title=""/>
                </v:shape>
                <o:OLEObject Type="Embed" ProgID="Equation.DSMT4" ShapeID="_x0000_i1073" DrawAspect="Content" ObjectID="_1589912919" r:id="rId97"/>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98" o:title=""/>
                </v:shape>
                <o:OLEObject Type="Embed" ProgID="Equation.DSMT4" ShapeID="_x0000_i1074" DrawAspect="Content" ObjectID="_1589912920" r:id="rId99"/>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0" o:title=""/>
                </v:shape>
                <o:OLEObject Type="Embed" ProgID="Equation.DSMT4" ShapeID="_x0000_i1075" DrawAspect="Content" ObjectID="_1589912921" r:id="rId101"/>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2" o:title=""/>
                </v:shape>
                <o:OLEObject Type="Embed" ProgID="Equation.DSMT4" ShapeID="_x0000_i1076" DrawAspect="Content" ObjectID="_1589912922" r:id="rId103"/>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4" o:title=""/>
                </v:shape>
                <o:OLEObject Type="Embed" ProgID="Equation.DSMT4" ShapeID="_x0000_i1077" DrawAspect="Content" ObjectID="_1589912923" r:id="rId105"/>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2" o:title=""/>
                </v:shape>
                <o:OLEObject Type="Embed" ProgID="Equation.DSMT4" ShapeID="_x0000_i1078" DrawAspect="Content" ObjectID="_1589912924" r:id="rId106"/>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7" o:title=""/>
                </v:shape>
                <o:OLEObject Type="Embed" ProgID="Equation.DSMT4" ShapeID="_x0000_i1079" DrawAspect="Content" ObjectID="_1589912925" r:id="rId108"/>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09" o:title=""/>
                </v:shape>
                <o:OLEObject Type="Embed" ProgID="Equation.DSMT4" ShapeID="_x0000_i1080" DrawAspect="Content" ObjectID="_1589912926" r:id="rId110"/>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1" o:title=""/>
                </v:shape>
                <o:OLEObject Type="Embed" ProgID="Equation.DSMT4" ShapeID="_x0000_i1081" DrawAspect="Content" ObjectID="_1589912927" r:id="rId112"/>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3" o:title=""/>
                </v:shape>
                <o:OLEObject Type="Embed" ProgID="Equation.DSMT4" ShapeID="_x0000_i1082" DrawAspect="Content" ObjectID="_1589912928" r:id="rId114"/>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5" o:title=""/>
                </v:shape>
                <o:OLEObject Type="Embed" ProgID="Equation.DSMT4" ShapeID="_x0000_i1083" DrawAspect="Content" ObjectID="_1589912929" r:id="rId116"/>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7" o:title=""/>
                </v:shape>
                <o:OLEObject Type="Embed" ProgID="Equation.DSMT4" ShapeID="_x0000_i1084" DrawAspect="Content" ObjectID="_1589912930" r:id="rId118"/>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19" o:title=""/>
                </v:shape>
                <o:OLEObject Type="Embed" ProgID="Equation.DSMT4" ShapeID="_x0000_i1085" DrawAspect="Content" ObjectID="_1589912931" r:id="rId120"/>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1" o:title=""/>
                </v:shape>
                <o:OLEObject Type="Embed" ProgID="Equation.DSMT4" ShapeID="_x0000_i1086" DrawAspect="Content" ObjectID="_1589912932" r:id="rId122"/>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3" o:title=""/>
                </v:shape>
                <o:OLEObject Type="Embed" ProgID="Equation.DSMT4" ShapeID="_x0000_i1087" DrawAspect="Content" ObjectID="_1589912933" r:id="rId124"/>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5" o:title=""/>
                </v:shape>
                <o:OLEObject Type="Embed" ProgID="Equation.DSMT4" ShapeID="_x0000_i1088" DrawAspect="Content" ObjectID="_1589912934"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7" o:title=""/>
                </v:shape>
                <o:OLEObject Type="Embed" ProgID="Equation.DSMT4" ShapeID="_x0000_i1089" DrawAspect="Content" ObjectID="_1589912935" r:id="rId128"/>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29" o:title=""/>
                </v:shape>
                <o:OLEObject Type="Embed" ProgID="Equation.DSMT4" ShapeID="_x0000_i1090" DrawAspect="Content" ObjectID="_1589912936" r:id="rId13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1" o:title=""/>
                </v:shape>
                <o:OLEObject Type="Embed" ProgID="Equation.DSMT4" ShapeID="_x0000_i1091" DrawAspect="Content" ObjectID="_1589912937"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3" o:title=""/>
                </v:shape>
                <o:OLEObject Type="Embed" ProgID="Equation.DSMT4" ShapeID="_x0000_i1092" DrawAspect="Content" ObjectID="_1589912938" r:id="rId134"/>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5" o:title=""/>
                </v:shape>
                <o:OLEObject Type="Embed" ProgID="Equation.DSMT4" ShapeID="_x0000_i1093" DrawAspect="Content" ObjectID="_1589912939"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7" o:title=""/>
                </v:shape>
                <o:OLEObject Type="Embed" ProgID="Equation.DSMT4" ShapeID="_x0000_i1094" DrawAspect="Content" ObjectID="_1589912940" r:id="rId138"/>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39" o:title=""/>
                </v:shape>
                <o:OLEObject Type="Embed" ProgID="Equation.DSMT4" ShapeID="_x0000_i1095" DrawAspect="Content" ObjectID="_1589912941"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1" o:title=""/>
                </v:shape>
                <o:OLEObject Type="Embed" ProgID="Equation.DSMT4" ShapeID="_x0000_i1096" DrawAspect="Content" ObjectID="_1589912942"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3" o:title=""/>
                </v:shape>
                <o:OLEObject Type="Embed" ProgID="Equation.DSMT4" ShapeID="_x0000_i1097" DrawAspect="Content" ObjectID="_1589912943" r:id="rId144"/>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5" o:title=""/>
                </v:shape>
                <o:OLEObject Type="Embed" ProgID="Equation.DSMT4" ShapeID="_x0000_i1098" DrawAspect="Content" ObjectID="_1589912944" r:id="rId146"/>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7" o:title=""/>
                </v:shape>
                <o:OLEObject Type="Embed" ProgID="Equation.DSMT4" ShapeID="_x0000_i1099" DrawAspect="Content" ObjectID="_1589912945" r:id="rId148"/>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49" o:title=""/>
                </v:shape>
                <o:OLEObject Type="Embed" ProgID="Equation.DSMT4" ShapeID="_x0000_i1100" DrawAspect="Content" ObjectID="_1589912946" r:id="rId15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1" o:title=""/>
                </v:shape>
                <o:OLEObject Type="Embed" ProgID="Equation.DSMT4" ShapeID="_x0000_i1101" DrawAspect="Content" ObjectID="_1589912947" r:id="rId152"/>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3" o:title=""/>
                </v:shape>
                <o:OLEObject Type="Embed" ProgID="Equation.DSMT4" ShapeID="_x0000_i1102" DrawAspect="Content" ObjectID="_1589912948" r:id="rId154"/>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5" o:title=""/>
                </v:shape>
                <o:OLEObject Type="Embed" ProgID="Equation.DSMT4" ShapeID="_x0000_i1103" DrawAspect="Content" ObjectID="_1589912949" r:id="rId156"/>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7" o:title=""/>
                </v:shape>
                <o:OLEObject Type="Embed" ProgID="Equation.DSMT4" ShapeID="_x0000_i1104" DrawAspect="Content" ObjectID="_1589912950" r:id="rId15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59" o:title=""/>
                </v:shape>
                <o:OLEObject Type="Embed" ProgID="Equation.DSMT4" ShapeID="_x0000_i1105" DrawAspect="Content" ObjectID="_1589912951" r:id="rId160"/>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1" o:title=""/>
                </v:shape>
                <o:OLEObject Type="Embed" ProgID="Equation.DSMT4" ShapeID="_x0000_i1106" DrawAspect="Content" ObjectID="_1589912952"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3" o:title=""/>
                </v:shape>
                <o:OLEObject Type="Embed" ProgID="Equation.DSMT4" ShapeID="_x0000_i1107" DrawAspect="Content" ObjectID="_1589912953" r:id="rId164"/>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5" o:title=""/>
                </v:shape>
                <o:OLEObject Type="Embed" ProgID="Equation.DSMT4" ShapeID="_x0000_i1108" DrawAspect="Content" ObjectID="_1589912954" r:id="rId166"/>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7" o:title=""/>
                </v:shape>
                <o:OLEObject Type="Embed" ProgID="Equation.DSMT4" ShapeID="_x0000_i1109" DrawAspect="Content" ObjectID="_1589912955" r:id="rId168"/>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Default="0058418C" w:rsidP="0058418C">
      <w:pPr>
        <w:pStyle w:val="-1"/>
      </w:pPr>
      <w:r>
        <w:t xml:space="preserve">2.3  </w:t>
      </w:r>
      <w:r>
        <w:rPr>
          <w:rFonts w:hint="eastAsia"/>
        </w:rPr>
        <w:t>配时方案相位设计排查</w:t>
      </w:r>
    </w:p>
    <w:p w:rsidR="00E62EE2" w:rsidRDefault="00E62EE2" w:rsidP="00582A70">
      <w:pPr>
        <w:pStyle w:val="-8"/>
        <w:ind w:firstLine="480"/>
        <w:sectPr w:rsidR="00E62EE2" w:rsidSect="003201CF">
          <w:pgSz w:w="11906" w:h="16838"/>
          <w:pgMar w:top="1440" w:right="1800" w:bottom="1440" w:left="1800" w:header="851" w:footer="992" w:gutter="0"/>
          <w:cols w:space="425"/>
          <w:docGrid w:type="lines" w:linePitch="312"/>
        </w:sectPr>
      </w:pPr>
    </w:p>
    <w:p w:rsidR="00582A70" w:rsidRDefault="00A13FC9" w:rsidP="00A13FC9">
      <w:pPr>
        <w:pStyle w:val="-6"/>
      </w:pPr>
      <w:r>
        <w:rPr>
          <w:rFonts w:hint="eastAsia"/>
        </w:rPr>
        <w:lastRenderedPageBreak/>
        <w:t>第</w:t>
      </w:r>
      <w:r>
        <w:t>3</w:t>
      </w:r>
      <w:r>
        <w:rPr>
          <w:rFonts w:hint="eastAsia"/>
        </w:rPr>
        <w:t>章</w:t>
      </w:r>
      <w:r w:rsidR="00EE64C3">
        <w:t xml:space="preserve">  </w:t>
      </w:r>
      <w:r>
        <w:rPr>
          <w:rFonts w:hint="eastAsia"/>
        </w:rPr>
        <w:t>网站基础架构</w:t>
      </w:r>
    </w:p>
    <w:p w:rsidR="005F7849" w:rsidRDefault="004B7188" w:rsidP="00317AFD">
      <w:pPr>
        <w:pStyle w:val="-1"/>
      </w:pPr>
      <w:r>
        <w:t>3.1</w:t>
      </w:r>
      <w:r w:rsidR="005F7849">
        <w:t xml:space="preserve">  </w:t>
      </w:r>
      <w:r w:rsidR="0005414D">
        <w:rPr>
          <w:rFonts w:hint="eastAsia"/>
        </w:rPr>
        <w:t>传统</w:t>
      </w:r>
      <w:r w:rsidR="0005414D">
        <w:rPr>
          <w:rFonts w:hint="eastAsia"/>
        </w:rPr>
        <w:t>C</w:t>
      </w:r>
      <w:r w:rsidR="0005414D">
        <w:t>/S</w:t>
      </w:r>
      <w:r w:rsidR="0005414D">
        <w:rPr>
          <w:rFonts w:hint="eastAsia"/>
        </w:rPr>
        <w:t>体系架构</w:t>
      </w:r>
    </w:p>
    <w:p w:rsidR="005A077E" w:rsidRDefault="00F32296" w:rsidP="005A077E">
      <w:pPr>
        <w:pStyle w:val="-8"/>
        <w:ind w:firstLine="480"/>
      </w:pPr>
      <w:r>
        <w:rPr>
          <w:noProof/>
        </w:rPr>
        <w:drawing>
          <wp:anchor distT="0" distB="0" distL="114300" distR="114300" simplePos="0" relativeHeight="251650048"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E43C9F" w:rsidRPr="00E43C9F">
        <w:rPr>
          <w:vertAlign w:val="superscript"/>
        </w:rPr>
        <w:t>6]</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r>
        <w:rPr>
          <w:rFonts w:hint="eastAsia"/>
        </w:rPr>
        <w:t>3</w:t>
      </w:r>
      <w:r>
        <w:t>.2  B/S</w:t>
      </w:r>
      <w:r w:rsidR="00557F8C">
        <w:rPr>
          <w:rFonts w:hint="eastAsia"/>
        </w:rPr>
        <w:t>三层</w:t>
      </w:r>
      <w:r>
        <w:rPr>
          <w:rFonts w:hint="eastAsia"/>
        </w:rPr>
        <w:t>架构</w:t>
      </w:r>
    </w:p>
    <w:p w:rsidR="00270C2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AB6761" w:rsidRPr="00AB6761">
        <w:rPr>
          <w:vertAlign w:val="superscript"/>
        </w:rPr>
        <w:t>6]</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w:t>
      </w:r>
      <w:r w:rsidR="00DA7D68">
        <w:rPr>
          <w:noProof/>
        </w:rPr>
        <w:lastRenderedPageBreak/>
        <w:drawing>
          <wp:anchor distT="0" distB="0" distL="114300" distR="114300" simplePos="0" relativeHeight="251662336" behindDoc="0" locked="0" layoutInCell="1" allowOverlap="1" wp14:anchorId="2A512472">
            <wp:simplePos x="0" y="0"/>
            <wp:positionH relativeFrom="margin">
              <wp:align>center</wp:align>
            </wp:positionH>
            <wp:positionV relativeFrom="paragraph">
              <wp:posOffset>363855</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A402A1">
        <w:rPr>
          <w:rFonts w:hint="eastAsia"/>
        </w:rPr>
        <w:t>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热备等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发人员更方便的开发</w:t>
      </w:r>
      <w:r w:rsidR="00892B7F">
        <w:rPr>
          <w:rFonts w:hint="eastAsia"/>
        </w:rPr>
        <w:t>出交互性强、跨平台的应用，同时也大大降低了日后的维护和扩展成本。</w:t>
      </w:r>
    </w:p>
    <w:p w:rsidR="00A92181" w:rsidRDefault="00A92181" w:rsidP="00A92181">
      <w:pPr>
        <w:pStyle w:val="-1"/>
      </w:pPr>
      <w:r>
        <w:rPr>
          <w:rFonts w:hint="eastAsia"/>
        </w:rPr>
        <w:t>3</w:t>
      </w:r>
      <w:r>
        <w:t>.3  MVC</w:t>
      </w:r>
      <w:r w:rsidR="0028564D">
        <w:rPr>
          <w:rFonts w:hint="eastAsia"/>
        </w:rPr>
        <w:t>设计模式</w:t>
      </w:r>
    </w:p>
    <w:p w:rsidR="003B4285" w:rsidRDefault="003B4285" w:rsidP="003B4285">
      <w:pPr>
        <w:pStyle w:val="-3"/>
      </w:pPr>
      <w:r>
        <w:rPr>
          <w:rFonts w:hint="eastAsia"/>
        </w:rPr>
        <w:t>3</w:t>
      </w:r>
      <w:r>
        <w:t>.3.1  MVC</w:t>
      </w:r>
      <w:r>
        <w:rPr>
          <w:rFonts w:hint="eastAsia"/>
        </w:rPr>
        <w:t>模式简介</w:t>
      </w:r>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8]</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7373D0" w:rsidRDefault="00EE673D" w:rsidP="00D61D98">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894F0E" w:rsidRPr="007373D0" w:rsidRDefault="007373D0" w:rsidP="007373D0">
      <w:pPr>
        <w:widowControl/>
        <w:jc w:val="left"/>
        <w:rPr>
          <w:rFonts w:ascii="Times New Roman" w:eastAsia="宋体" w:hAnsi="Times New Roman" w:cs="Times New Roman"/>
          <w:sz w:val="24"/>
        </w:rPr>
      </w:pPr>
      <w:r>
        <w:br w:type="page"/>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52096"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r>
        <w:rPr>
          <w:rFonts w:hint="eastAsia"/>
        </w:rPr>
        <w:t>3</w:t>
      </w:r>
      <w:r>
        <w:t>.3.2  MVC</w:t>
      </w:r>
      <w:r>
        <w:rPr>
          <w:rFonts w:hint="eastAsia"/>
        </w:rPr>
        <w:t>基本原理</w:t>
      </w:r>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0072D2" w:rsidRDefault="000E0326" w:rsidP="009B04BA">
      <w:pPr>
        <w:pStyle w:val="-8"/>
        <w:ind w:firstLine="480"/>
      </w:pPr>
      <w:r w:rsidRPr="000E0326">
        <w:rPr>
          <w:noProof/>
        </w:rPr>
        <w:drawing>
          <wp:anchor distT="0" distB="0" distL="114300" distR="114300" simplePos="0" relativeHeight="251658240" behindDoc="0" locked="0" layoutInCell="1" allowOverlap="1" wp14:anchorId="4ACCE22D">
            <wp:simplePos x="0" y="0"/>
            <wp:positionH relativeFrom="margin">
              <wp:posOffset>-1270</wp:posOffset>
            </wp:positionH>
            <wp:positionV relativeFrom="paragraph">
              <wp:posOffset>64960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A6267C">
        <w:rPr>
          <w:rFonts w:hint="eastAsia"/>
        </w:rPr>
        <w:t>以</w:t>
      </w:r>
      <w:proofErr w:type="spellStart"/>
      <w:r w:rsidR="00A6267C">
        <w:t>S</w:t>
      </w:r>
      <w:r w:rsidR="00A6267C">
        <w:rPr>
          <w:rFonts w:hint="eastAsia"/>
        </w:rPr>
        <w:t>pring</w:t>
      </w:r>
      <w:r w:rsidR="00A6267C">
        <w:t>MVC</w:t>
      </w:r>
      <w:proofErr w:type="spellEnd"/>
      <w:r w:rsidR="00A6267C">
        <w:rPr>
          <w:rFonts w:hint="eastAsia"/>
        </w:rPr>
        <w:t>为例</w:t>
      </w:r>
      <w:r w:rsidR="004C6D2C">
        <w:rPr>
          <w:rFonts w:hint="eastAsia"/>
        </w:rPr>
        <w:t>，从接收到请求开始，框架内各个模块组件通力合作，</w:t>
      </w:r>
      <w:r w:rsidR="008D5F2D">
        <w:rPr>
          <w:rFonts w:hint="eastAsia"/>
        </w:rPr>
        <w:t>有条不紊的完成各自的工作，直到返回对应的结果，如图</w:t>
      </w:r>
      <w:r w:rsidR="008D5F2D">
        <w:rPr>
          <w:rFonts w:hint="eastAsia"/>
        </w:rPr>
        <w:t>3-</w:t>
      </w:r>
      <w:r w:rsidR="008D5F2D">
        <w:t>4</w:t>
      </w:r>
      <w:r w:rsidR="008D5F2D">
        <w:rPr>
          <w:rFonts w:hint="eastAsia"/>
        </w:rPr>
        <w:t>所示。</w:t>
      </w:r>
    </w:p>
    <w:p w:rsidR="000E0326" w:rsidRDefault="0036283F" w:rsidP="0036283F">
      <w:pPr>
        <w:pStyle w:val="-5"/>
        <w:spacing w:after="156"/>
      </w:pPr>
      <w:r>
        <w:rPr>
          <w:rFonts w:hint="eastAsia"/>
        </w:rPr>
        <w:t>图</w:t>
      </w:r>
      <w:r>
        <w:rPr>
          <w:rFonts w:hint="eastAsia"/>
        </w:rPr>
        <w:t>3-</w:t>
      </w:r>
      <w:r>
        <w:t xml:space="preserve">4 </w:t>
      </w:r>
      <w:proofErr w:type="spellStart"/>
      <w:r>
        <w:t>S</w:t>
      </w:r>
      <w:r>
        <w:rPr>
          <w:rFonts w:hint="eastAsia"/>
        </w:rPr>
        <w:t>pring</w:t>
      </w:r>
      <w:r>
        <w:t>MVC</w:t>
      </w:r>
      <w:proofErr w:type="spellEnd"/>
      <w:r w:rsidR="00724404">
        <w:rPr>
          <w:rFonts w:hint="eastAsia"/>
        </w:rPr>
        <w:t>框架模型</w:t>
      </w:r>
    </w:p>
    <w:p w:rsidR="00CD50B3" w:rsidRDefault="00CA3D72" w:rsidP="00C17E69">
      <w:pPr>
        <w:pStyle w:val="-8"/>
        <w:ind w:firstLine="480"/>
      </w:pPr>
      <w:proofErr w:type="spellStart"/>
      <w:r>
        <w:lastRenderedPageBreak/>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D20A38" w:rsidRDefault="00E42F0A" w:rsidP="00D20A38">
      <w:pPr>
        <w:pStyle w:val="-8"/>
        <w:ind w:firstLine="480"/>
      </w:pPr>
      <w:r>
        <w:rPr>
          <w:noProof/>
        </w:rPr>
        <w:drawing>
          <wp:anchor distT="0" distB="0" distL="114300" distR="114300" simplePos="0" relativeHeight="251664384" behindDoc="0" locked="0" layoutInCell="1" allowOverlap="1" wp14:anchorId="21658D89">
            <wp:simplePos x="0" y="0"/>
            <wp:positionH relativeFrom="margin">
              <wp:align>center</wp:align>
            </wp:positionH>
            <wp:positionV relativeFrom="paragraph">
              <wp:posOffset>14998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4F5FF1">
        <w:rPr>
          <w:rFonts w:hint="eastAsia"/>
        </w:rPr>
        <w:t>由</w:t>
      </w:r>
      <w:proofErr w:type="spellStart"/>
      <w:r w:rsidR="004F5FF1">
        <w:rPr>
          <w:rFonts w:hint="eastAsia"/>
        </w:rPr>
        <w:t>Spring</w:t>
      </w:r>
      <w:r w:rsidR="004F5FF1">
        <w:t>MVC</w:t>
      </w:r>
      <w:proofErr w:type="spellEnd"/>
      <w:r w:rsidR="004F5FF1">
        <w:rPr>
          <w:rFonts w:hint="eastAsia"/>
        </w:rPr>
        <w:t>的工作流程可以看出</w:t>
      </w:r>
      <w:r w:rsidR="00AC6BDE">
        <w:rPr>
          <w:rFonts w:hint="eastAsia"/>
        </w:rPr>
        <w:t>，</w:t>
      </w:r>
      <w:r w:rsidR="002560CF">
        <w:rPr>
          <w:rFonts w:hint="eastAsia"/>
        </w:rPr>
        <w:t>HTTP</w:t>
      </w:r>
      <w:r w:rsidR="00AC6BDE">
        <w:rPr>
          <w:rFonts w:hint="eastAsia"/>
        </w:rPr>
        <w:t>请求不会直接交给</w:t>
      </w:r>
      <w:r w:rsidR="00AC6BDE">
        <w:rPr>
          <w:rFonts w:hint="eastAsia"/>
        </w:rPr>
        <w:t>model</w:t>
      </w:r>
      <w:r w:rsidR="00AC6BDE">
        <w:rPr>
          <w:rFonts w:hint="eastAsia"/>
        </w:rPr>
        <w:t>，而是</w:t>
      </w:r>
      <w:r w:rsidR="00265F44">
        <w:rPr>
          <w:rFonts w:hint="eastAsia"/>
        </w:rPr>
        <w:t>先同意将请求交给</w:t>
      </w:r>
      <w:r w:rsidR="00265F44">
        <w:t>C</w:t>
      </w:r>
      <w:r w:rsidR="00265F44">
        <w:rPr>
          <w:rFonts w:hint="eastAsia"/>
        </w:rPr>
        <w:t>ontroller</w:t>
      </w:r>
      <w:r w:rsidR="00265F44">
        <w:rPr>
          <w:rFonts w:hint="eastAsia"/>
        </w:rPr>
        <w:t>，再由</w:t>
      </w:r>
      <w:r w:rsidR="00265F44">
        <w:rPr>
          <w:rFonts w:hint="eastAsia"/>
        </w:rPr>
        <w:t>Controller</w:t>
      </w:r>
      <w:r w:rsidR="00265F44">
        <w:rPr>
          <w:rFonts w:hint="eastAsia"/>
        </w:rPr>
        <w:t>根据预先定义的规则转发给</w:t>
      </w:r>
      <w:r w:rsidR="00265F44">
        <w:rPr>
          <w:rFonts w:hint="eastAsia"/>
        </w:rPr>
        <w:t>Model</w:t>
      </w:r>
      <w:r w:rsidR="00265F44">
        <w:rPr>
          <w:rFonts w:hint="eastAsia"/>
        </w:rPr>
        <w:t>，如果此时业务逻辑的需求发生变化，我们只需要将</w:t>
      </w:r>
      <w:r w:rsidR="00265F44">
        <w:rPr>
          <w:rFonts w:hint="eastAsia"/>
        </w:rPr>
        <w:t>Model</w:t>
      </w:r>
      <w:r w:rsidR="00265F44">
        <w:rPr>
          <w:rFonts w:hint="eastAsia"/>
        </w:rPr>
        <w:t>重新实现即可。</w:t>
      </w:r>
      <w:r w:rsidR="00091F6D">
        <w:rPr>
          <w:rFonts w:hint="eastAsia"/>
        </w:rPr>
        <w:t>本质上来看，</w:t>
      </w:r>
      <w:r w:rsidR="00A85365">
        <w:rPr>
          <w:rFonts w:hint="eastAsia"/>
        </w:rPr>
        <w:t>Controller</w:t>
      </w:r>
      <w:r w:rsidR="00A85365">
        <w:rPr>
          <w:rFonts w:hint="eastAsia"/>
        </w:rPr>
        <w:t>的作用就是用来协调</w:t>
      </w:r>
      <w:r w:rsidR="00A85365">
        <w:rPr>
          <w:rFonts w:hint="eastAsia"/>
        </w:rPr>
        <w:t>Model</w:t>
      </w:r>
      <w:r w:rsidR="00A85365">
        <w:rPr>
          <w:rFonts w:hint="eastAsia"/>
        </w:rPr>
        <w:t>和</w:t>
      </w:r>
      <w:r w:rsidR="00A85365">
        <w:rPr>
          <w:rFonts w:hint="eastAsia"/>
        </w:rPr>
        <w:t>View</w:t>
      </w:r>
      <w:r w:rsidR="00A85365">
        <w:rPr>
          <w:rFonts w:hint="eastAsia"/>
        </w:rPr>
        <w:t>。</w:t>
      </w:r>
      <w:r w:rsidR="00250689">
        <w:rPr>
          <w:rFonts w:hint="eastAsia"/>
        </w:rPr>
        <w:t>最终，结合</w:t>
      </w:r>
      <w:r w:rsidR="00250689">
        <w:rPr>
          <w:rFonts w:hint="eastAsia"/>
        </w:rPr>
        <w:t>B</w:t>
      </w:r>
      <w:r w:rsidR="00250689">
        <w:t>/S</w:t>
      </w:r>
      <w:r w:rsidR="00250689">
        <w:rPr>
          <w:rFonts w:hint="eastAsia"/>
        </w:rPr>
        <w:t>三层架构，可以得到如图</w:t>
      </w:r>
      <w:r w:rsidR="00250689">
        <w:rPr>
          <w:rFonts w:hint="eastAsia"/>
        </w:rPr>
        <w:t>3-</w:t>
      </w:r>
      <w:r w:rsidR="009A061A">
        <w:t>5</w:t>
      </w:r>
      <w:r w:rsidR="009A061A">
        <w:rPr>
          <w:rFonts w:hint="eastAsia"/>
        </w:rPr>
        <w:t>所示</w:t>
      </w:r>
      <w:r w:rsidR="00250689">
        <w:rPr>
          <w:rFonts w:hint="eastAsia"/>
        </w:rPr>
        <w:t>的架构模型：</w:t>
      </w:r>
    </w:p>
    <w:p w:rsidR="00787A7C" w:rsidRDefault="00E42F0A" w:rsidP="00E42F0A">
      <w:pPr>
        <w:pStyle w:val="-5"/>
        <w:spacing w:after="156"/>
      </w:pPr>
      <w:r>
        <w:rPr>
          <w:rFonts w:hint="eastAsia"/>
        </w:rPr>
        <w:t>图</w:t>
      </w:r>
      <w:r>
        <w:rPr>
          <w:rFonts w:hint="eastAsia"/>
        </w:rPr>
        <w:t>3-</w:t>
      </w:r>
      <w:r>
        <w:t>5 MVC</w:t>
      </w:r>
      <w:r>
        <w:rPr>
          <w:rFonts w:hint="eastAsia"/>
        </w:rPr>
        <w:t>模式闭环模型</w:t>
      </w:r>
    </w:p>
    <w:p w:rsidR="00787A7C" w:rsidRDefault="00787A7C">
      <w:pPr>
        <w:widowControl/>
        <w:jc w:val="left"/>
        <w:rPr>
          <w:rFonts w:ascii="Times New Roman" w:eastAsia="宋体" w:hAnsi="Times New Roman" w:cs="Times New Roman"/>
          <w:szCs w:val="24"/>
        </w:rPr>
      </w:pPr>
      <w:r>
        <w:br w:type="page"/>
      </w:r>
    </w:p>
    <w:p w:rsidR="00C75D87" w:rsidRDefault="00042BAA" w:rsidP="002F4121">
      <w:pPr>
        <w:pStyle w:val="-3"/>
      </w:pPr>
      <w:r>
        <w:lastRenderedPageBreak/>
        <w:t xml:space="preserve">3.3.3  </w:t>
      </w:r>
      <w:r w:rsidR="00FC089E">
        <w:t>MVC</w:t>
      </w:r>
      <w:r w:rsidR="00FC089E">
        <w:rPr>
          <w:rFonts w:hint="eastAsia"/>
        </w:rPr>
        <w:t>的优势</w:t>
      </w:r>
      <w:r w:rsidR="003C408E">
        <w:rPr>
          <w:rFonts w:hint="eastAsia"/>
        </w:rPr>
        <w:t>与不足</w:t>
      </w:r>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一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才一定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r>
        <w:t>3.4  ORM</w:t>
      </w:r>
    </w:p>
    <w:p w:rsidR="00EC4AC6" w:rsidRDefault="003E3879" w:rsidP="003E3879">
      <w:pPr>
        <w:pStyle w:val="-3"/>
      </w:pPr>
      <w:r>
        <w:rPr>
          <w:rFonts w:hint="eastAsia"/>
        </w:rPr>
        <w:t>3</w:t>
      </w:r>
      <w:r>
        <w:t>.4.1</w:t>
      </w:r>
      <w:r w:rsidR="00E353E8">
        <w:t xml:space="preserve">  </w:t>
      </w:r>
      <w:r w:rsidR="00E353E8">
        <w:rPr>
          <w:rFonts w:hint="eastAsia"/>
        </w:rPr>
        <w:t>关系模型与对象模型的阻抗不匹配问题</w:t>
      </w:r>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w:t>
      </w:r>
      <w:r w:rsidR="0051287C">
        <w:rPr>
          <w:rFonts w:hint="eastAsia"/>
        </w:rPr>
        <w:lastRenderedPageBreak/>
        <w:t>静态结构由一下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53120"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52702" w:rsidRDefault="00165875" w:rsidP="00BC270B">
      <w:pPr>
        <w:pStyle w:val="-8"/>
        <w:ind w:firstLine="480"/>
      </w:pPr>
      <w:r>
        <w:rPr>
          <w:noProof/>
        </w:rPr>
        <w:drawing>
          <wp:anchor distT="0" distB="0" distL="114300" distR="114300" simplePos="0" relativeHeight="251661312" behindDoc="0" locked="0" layoutInCell="1" allowOverlap="1" wp14:anchorId="63AED597">
            <wp:simplePos x="0" y="0"/>
            <wp:positionH relativeFrom="margin">
              <wp:align>center</wp:align>
            </wp:positionH>
            <wp:positionV relativeFrom="paragraph">
              <wp:posOffset>95504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F04DC">
        <w:rPr>
          <w:rFonts w:hint="eastAsia"/>
        </w:rPr>
        <w:t>而目前为止，大部分软件的开发工作都是以面向对象（</w:t>
      </w:r>
      <w:r w:rsidR="001F04DC">
        <w:rPr>
          <w:rFonts w:hint="eastAsia"/>
        </w:rPr>
        <w:t>O</w:t>
      </w:r>
      <w:r w:rsidR="001F04DC">
        <w:t>OP</w:t>
      </w:r>
      <w:r w:rsidR="001F04DC">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并且它的成员变量对应相应的属性。</w:t>
      </w:r>
      <w:r w:rsidR="00AC25B8">
        <w:rPr>
          <w:rFonts w:hint="eastAsia"/>
        </w:rPr>
        <w:t>以</w:t>
      </w:r>
      <w:r w:rsidR="00AC25B8">
        <w:rPr>
          <w:rFonts w:hint="eastAsia"/>
        </w:rPr>
        <w:t>Java</w:t>
      </w:r>
      <w:r w:rsidR="00AC25B8">
        <w:rPr>
          <w:rFonts w:hint="eastAsia"/>
        </w:rPr>
        <w:t>为例</w:t>
      </w:r>
      <w:r w:rsidR="00C25DD0">
        <w:rPr>
          <w:rFonts w:hint="eastAsia"/>
        </w:rPr>
        <w:t>：</w:t>
      </w:r>
    </w:p>
    <w:p w:rsidR="00FE2272" w:rsidRDefault="00165875" w:rsidP="00165875">
      <w:pPr>
        <w:pStyle w:val="-5"/>
        <w:spacing w:after="156"/>
      </w:pPr>
      <w:r>
        <w:rPr>
          <w:rFonts w:hint="eastAsia"/>
        </w:rPr>
        <w:t>图</w:t>
      </w:r>
      <w:r>
        <w:rPr>
          <w:rFonts w:hint="eastAsia"/>
        </w:rPr>
        <w:t>3-</w:t>
      </w:r>
      <w:r>
        <w:t>7 J</w:t>
      </w:r>
      <w:r>
        <w:rPr>
          <w:rFonts w:hint="eastAsia"/>
        </w:rPr>
        <w:t>ava</w:t>
      </w:r>
      <w:r>
        <w:rPr>
          <w:rFonts w:hint="eastAsia"/>
        </w:rPr>
        <w:t>中的</w:t>
      </w:r>
      <w:r>
        <w:rPr>
          <w:rFonts w:hint="eastAsia"/>
        </w:rPr>
        <w:t>User</w:t>
      </w:r>
      <w:r>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r>
        <w:rPr>
          <w:rFonts w:hint="eastAsia"/>
        </w:rPr>
        <w:t>3</w:t>
      </w:r>
      <w:r>
        <w:t xml:space="preserve">.4.2  </w:t>
      </w:r>
      <w:r>
        <w:rPr>
          <w:rFonts w:hint="eastAsia"/>
        </w:rPr>
        <w:t>对象</w:t>
      </w:r>
      <w:r>
        <w:rPr>
          <w:rFonts w:hint="eastAsia"/>
        </w:rPr>
        <w:t>-</w:t>
      </w:r>
      <w:r>
        <w:rPr>
          <w:rFonts w:hint="eastAsia"/>
        </w:rPr>
        <w:t>关系映射</w:t>
      </w:r>
    </w:p>
    <w:p w:rsidR="00A9148A" w:rsidRDefault="00BF6C09" w:rsidP="00A9148A">
      <w:pPr>
        <w:pStyle w:val="-8"/>
        <w:ind w:firstLine="480"/>
      </w:pPr>
      <w:r>
        <w:rPr>
          <w:rFonts w:hint="eastAsia"/>
        </w:rPr>
        <w:lastRenderedPageBreak/>
        <w:t>对象</w:t>
      </w:r>
      <w:r>
        <w:rPr>
          <w:rFonts w:hint="eastAsia"/>
        </w:rPr>
        <w:t>-</w:t>
      </w:r>
      <w:r>
        <w:rPr>
          <w:rFonts w:hint="eastAsia"/>
        </w:rPr>
        <w:t>关系映射指的是</w:t>
      </w:r>
      <w:r w:rsidR="00663883">
        <w:rPr>
          <w:rFonts w:hint="eastAsia"/>
        </w:rPr>
        <w:t>在</w:t>
      </w:r>
      <w:r w:rsidR="00663883">
        <w:rPr>
          <w:rFonts w:hint="eastAsia"/>
        </w:rPr>
        <w:t>3</w:t>
      </w:r>
      <w:r w:rsidR="00663883">
        <w:t>.2</w:t>
      </w:r>
      <w:r w:rsidR="00663883">
        <w:rPr>
          <w:rFonts w:hint="eastAsia"/>
        </w:rPr>
        <w:t>节中所述的三层架构中，由数据持久层负责所有数据域实体对象的持久化，封装具体的访问细节。</w:t>
      </w:r>
      <w:r w:rsidR="00A14AE6">
        <w:rPr>
          <w:rFonts w:hint="eastAsia"/>
        </w:rPr>
        <w:t>并且为对象，关系型数据库的数据表之间提供映射</w:t>
      </w:r>
      <w:r w:rsidR="0060091D">
        <w:rPr>
          <w:rFonts w:hint="eastAsia"/>
        </w:rPr>
        <w:t>，让开发人员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57216"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8]</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w:t>
      </w:r>
      <w:r w:rsidR="005731CC">
        <w:rPr>
          <w:rFonts w:hint="eastAsia"/>
        </w:rPr>
        <w:lastRenderedPageBreak/>
        <w:t>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r>
        <w:t xml:space="preserve">3.5  </w:t>
      </w:r>
      <w:r>
        <w:rPr>
          <w:rFonts w:hint="eastAsia"/>
        </w:rPr>
        <w:t>网页前端</w:t>
      </w:r>
    </w:p>
    <w:p w:rsidR="003A42BA" w:rsidRDefault="003A42BA" w:rsidP="003A42BA">
      <w:pPr>
        <w:pStyle w:val="-3"/>
      </w:pPr>
      <w:r>
        <w:rPr>
          <w:rFonts w:hint="eastAsia"/>
        </w:rPr>
        <w:t>3</w:t>
      </w:r>
      <w:r>
        <w:t>.5.1</w:t>
      </w:r>
      <w:r w:rsidR="00ED11C2">
        <w:t xml:space="preserve">  </w:t>
      </w:r>
      <w:r w:rsidR="0093309D">
        <w:rPr>
          <w:rFonts w:hint="eastAsia"/>
        </w:rPr>
        <w:t>前端技术栈概述</w:t>
      </w:r>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AD0B19" w:rsidRPr="00AD0B19">
        <w:rPr>
          <w:vertAlign w:val="superscript"/>
        </w:rPr>
        <w:t>9]</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r>
        <w:rPr>
          <w:rFonts w:hint="eastAsia"/>
        </w:rPr>
        <w:t>3</w:t>
      </w:r>
      <w:r>
        <w:t>.5.2</w:t>
      </w:r>
      <w:r w:rsidR="00AD7905">
        <w:t xml:space="preserve">  </w:t>
      </w:r>
      <w:r w:rsidR="002A6716">
        <w:rPr>
          <w:rFonts w:hint="eastAsia"/>
        </w:rPr>
        <w:t>响应式页面设计</w:t>
      </w:r>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253D72" w:rsidP="00D52AC5">
      <w:pPr>
        <w:pStyle w:val="-8"/>
        <w:ind w:firstLine="480"/>
      </w:pPr>
      <w:r>
        <w:rPr>
          <w:noProof/>
        </w:rPr>
        <w:drawing>
          <wp:anchor distT="0" distB="0" distL="114300" distR="114300" simplePos="0" relativeHeight="251655168" behindDoc="0" locked="0" layoutInCell="1" allowOverlap="1" wp14:anchorId="310A68DB">
            <wp:simplePos x="0" y="0"/>
            <wp:positionH relativeFrom="margin">
              <wp:align>center</wp:align>
            </wp:positionH>
            <wp:positionV relativeFrom="paragraph">
              <wp:posOffset>18726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r w:rsidR="00E678E3">
        <w:rPr>
          <w:rFonts w:hint="eastAsia"/>
        </w:rPr>
        <w:t>如更多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lastRenderedPageBreak/>
        <w:t>与此同时，谷歌发布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r>
        <w:rPr>
          <w:rFonts w:hint="eastAsia"/>
        </w:rPr>
        <w:t>3</w:t>
      </w:r>
      <w:r>
        <w:t>.5.3</w:t>
      </w:r>
      <w:r w:rsidR="008A651C">
        <w:t xml:space="preserve">  </w:t>
      </w:r>
      <w:r w:rsidR="008A651C">
        <w:rPr>
          <w:rFonts w:hint="eastAsia"/>
        </w:rPr>
        <w:t>浏览器兼容问题</w:t>
      </w:r>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E065C1" w:rsidRPr="00E065C1">
        <w:rPr>
          <w:vertAlign w:val="superscript"/>
        </w:rPr>
        <w:t>10]</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下差距较大。</w:t>
      </w:r>
    </w:p>
    <w:p w:rsidR="005A022F" w:rsidRDefault="005A022F" w:rsidP="005D4FB1">
      <w:pPr>
        <w:pStyle w:val="-8"/>
        <w:numPr>
          <w:ilvl w:val="0"/>
          <w:numId w:val="14"/>
        </w:numPr>
        <w:ind w:firstLineChars="0"/>
      </w:pPr>
      <w:r>
        <w:rPr>
          <w:rFonts w:hint="eastAsia"/>
        </w:rPr>
        <w:t>浮动的块级元素，在</w:t>
      </w:r>
      <w:r>
        <w:rPr>
          <w:rFonts w:hint="eastAsia"/>
        </w:rPr>
        <w:t>I</w:t>
      </w:r>
      <w:r>
        <w:t>E6</w:t>
      </w:r>
      <w:r>
        <w:rPr>
          <w:rFonts w:hint="eastAsia"/>
        </w:rPr>
        <w:t>中显示的外间距</w:t>
      </w:r>
      <w:r>
        <w:rPr>
          <w:rFonts w:hint="eastAsia"/>
        </w:rPr>
        <w:t>margin</w:t>
      </w:r>
      <w:r>
        <w:rPr>
          <w:rFonts w:hint="eastAsia"/>
        </w:rPr>
        <w:t>比设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的块级元素时，会出现错行问题。</w:t>
      </w:r>
    </w:p>
    <w:p w:rsidR="00331FC9"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C647E2" w:rsidRDefault="005805B3" w:rsidP="00A525A6">
      <w:pPr>
        <w:pStyle w:val="-1"/>
      </w:pPr>
      <w:r>
        <w:rPr>
          <w:rFonts w:hint="eastAsia"/>
        </w:rPr>
        <w:t>3</w:t>
      </w:r>
      <w:r>
        <w:t xml:space="preserve">.6  </w:t>
      </w:r>
      <w:r>
        <w:rPr>
          <w:rFonts w:hint="eastAsia"/>
        </w:rPr>
        <w:t>技术选型</w:t>
      </w:r>
    </w:p>
    <w:p w:rsidR="00315127" w:rsidRPr="00AA70C3" w:rsidRDefault="00AA70C3" w:rsidP="00AA70C3">
      <w:pPr>
        <w:widowControl/>
        <w:jc w:val="left"/>
        <w:rPr>
          <w:rFonts w:ascii="Times New Roman" w:eastAsia="宋体" w:hAnsi="Times New Roman" w:cs="Times New Roman"/>
          <w:sz w:val="24"/>
        </w:rPr>
      </w:pPr>
      <w:r>
        <w:br w:type="page"/>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方库丰富，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端开发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最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p>
    <w:p w:rsidR="008E1FBB" w:rsidRDefault="00B711C8" w:rsidP="00B711C8">
      <w:pPr>
        <w:pStyle w:val="-1"/>
      </w:pPr>
      <w:r>
        <w:rPr>
          <w:rFonts w:hint="eastAsia"/>
        </w:rPr>
        <w:t>4</w:t>
      </w:r>
      <w:r>
        <w:t xml:space="preserve">.1  </w:t>
      </w:r>
      <w:r>
        <w:rPr>
          <w:rFonts w:hint="eastAsia"/>
        </w:rPr>
        <w:t>系统实现目的</w:t>
      </w:r>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r>
        <w:rPr>
          <w:rFonts w:hint="eastAsia"/>
        </w:rPr>
        <w:t>4</w:t>
      </w:r>
      <w:r>
        <w:t xml:space="preserve">.2  </w:t>
      </w:r>
      <w:r>
        <w:rPr>
          <w:rFonts w:hint="eastAsia"/>
        </w:rPr>
        <w:t>系统功能需求分析</w:t>
      </w:r>
    </w:p>
    <w:p w:rsidR="00911169" w:rsidRDefault="004E01D7" w:rsidP="00911169">
      <w:pPr>
        <w:pStyle w:val="-8"/>
        <w:ind w:firstLine="480"/>
      </w:pPr>
      <w:r>
        <w:rPr>
          <w:noProof/>
        </w:rPr>
        <w:drawing>
          <wp:anchor distT="0" distB="0" distL="114300" distR="114300" simplePos="0" relativeHeight="251668480"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图非常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w:t>
      </w:r>
      <w:r w:rsidR="00A2313B">
        <w:rPr>
          <w:rFonts w:hint="eastAsia"/>
        </w:rPr>
        <w:lastRenderedPageBreak/>
        <w:t>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r>
        <w:rPr>
          <w:rFonts w:hint="eastAsia"/>
        </w:rPr>
        <w:t>4</w:t>
      </w:r>
      <w:r>
        <w:t xml:space="preserve">.3  </w:t>
      </w:r>
      <w:r w:rsidR="004D2126">
        <w:rPr>
          <w:rFonts w:hint="eastAsia"/>
        </w:rPr>
        <w:t>系统</w:t>
      </w:r>
      <w:r w:rsidR="001361E0">
        <w:rPr>
          <w:rFonts w:hint="eastAsia"/>
        </w:rPr>
        <w:t>模块设计</w:t>
      </w:r>
    </w:p>
    <w:p w:rsidR="001361E0" w:rsidRDefault="00626B42" w:rsidP="00201DE2">
      <w:pPr>
        <w:pStyle w:val="-3"/>
      </w:pPr>
      <w:r>
        <w:rPr>
          <w:rFonts w:hint="eastAsia"/>
        </w:rPr>
        <w:t>4</w:t>
      </w:r>
      <w:r>
        <w:t>.3.1</w:t>
      </w:r>
      <w:r w:rsidR="005620EC">
        <w:t xml:space="preserve">  </w:t>
      </w:r>
      <w:r w:rsidR="005620EC">
        <w:rPr>
          <w:rFonts w:hint="eastAsia"/>
        </w:rPr>
        <w:t>系统架构</w:t>
      </w:r>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2010AE" w:rsidRDefault="00823C15" w:rsidP="00823C15">
      <w:pPr>
        <w:pStyle w:val="-5"/>
        <w:spacing w:after="156"/>
      </w:pPr>
      <w:r>
        <w:rPr>
          <w:rFonts w:hint="eastAsia"/>
        </w:rPr>
        <w:t>图</w:t>
      </w:r>
      <w:r w:rsidR="00277C09">
        <w:rPr>
          <w:noProof/>
        </w:rPr>
        <w:drawing>
          <wp:anchor distT="0" distB="0" distL="114300" distR="114300" simplePos="0" relativeHeight="251669504"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985132" w:rsidRDefault="00985132">
      <w:pPr>
        <w:widowControl/>
        <w:jc w:val="left"/>
        <w:rPr>
          <w:rFonts w:ascii="Times New Roman" w:eastAsia="宋体" w:hAnsi="Times New Roman" w:cs="Times New Roman"/>
          <w:sz w:val="24"/>
        </w:rPr>
      </w:pPr>
      <w:r>
        <w:br w:type="page"/>
      </w:r>
    </w:p>
    <w:p w:rsidR="00B6714A" w:rsidRDefault="00AB4E11" w:rsidP="00AB4E11">
      <w:pPr>
        <w:pStyle w:val="-3"/>
      </w:pPr>
      <w:r>
        <w:rPr>
          <w:rFonts w:hint="eastAsia"/>
        </w:rPr>
        <w:lastRenderedPageBreak/>
        <w:t>4</w:t>
      </w:r>
      <w:r>
        <w:t>.3.2</w:t>
      </w:r>
      <w:r w:rsidR="007530DC">
        <w:t xml:space="preserve"> </w:t>
      </w:r>
      <w:r w:rsidR="00473DDC">
        <w:rPr>
          <w:rFonts w:hint="eastAsia"/>
        </w:rPr>
        <w:t>数据分析处理模块</w:t>
      </w:r>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r>
        <w:rPr>
          <w:rFonts w:hint="eastAsia"/>
        </w:rPr>
        <w:t>4</w:t>
      </w:r>
      <w:r>
        <w:t>.3.3</w:t>
      </w:r>
      <w:r w:rsidR="00996116">
        <w:t xml:space="preserve">  </w:t>
      </w:r>
      <w:r w:rsidR="00056AF4">
        <w:rPr>
          <w:rFonts w:hint="eastAsia"/>
        </w:rPr>
        <w:t>数据持久化模块</w:t>
      </w:r>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r>
        <w:rPr>
          <w:rFonts w:hint="eastAsia"/>
        </w:rPr>
        <w:t>4</w:t>
      </w:r>
      <w:r>
        <w:t>.3.4</w:t>
      </w:r>
      <w:r w:rsidR="00B73F68">
        <w:t xml:space="preserve">  </w:t>
      </w:r>
      <w:r w:rsidR="00B73F68">
        <w:rPr>
          <w:rFonts w:hint="eastAsia"/>
        </w:rPr>
        <w:t>路由服务</w:t>
      </w:r>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r>
        <w:rPr>
          <w:rFonts w:hint="eastAsia"/>
        </w:rPr>
        <w:t>4</w:t>
      </w:r>
      <w:r>
        <w:t xml:space="preserve">.3.5  </w:t>
      </w:r>
      <w:r w:rsidR="00A01DA2">
        <w:rPr>
          <w:rFonts w:hint="eastAsia"/>
        </w:rPr>
        <w:t>模板渲染引擎</w:t>
      </w:r>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p>
    <w:p w:rsidR="00A65845" w:rsidRDefault="00A96676" w:rsidP="00A96676">
      <w:pPr>
        <w:pStyle w:val="-1"/>
      </w:pPr>
      <w:r>
        <w:rPr>
          <w:rFonts w:hint="eastAsia"/>
        </w:rPr>
        <w:t>5</w:t>
      </w:r>
      <w:r>
        <w:t xml:space="preserve">.1  </w:t>
      </w:r>
      <w:r w:rsidR="001F3C0F">
        <w:rPr>
          <w:rFonts w:hint="eastAsia"/>
        </w:rPr>
        <w:t>整体概述</w:t>
      </w:r>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proofErr w:type="spellStart"/>
      <w:r>
        <w:t>pycharm</w:t>
      </w:r>
      <w:proofErr w:type="spellEnd"/>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rsidR="00D649A4" w:rsidRDefault="00334E79" w:rsidP="00334E79">
      <w:pPr>
        <w:pStyle w:val="-1"/>
      </w:pPr>
      <w:r>
        <w:rPr>
          <w:rFonts w:hint="eastAsia"/>
        </w:rPr>
        <w:t>5</w:t>
      </w:r>
      <w:r>
        <w:t>.</w:t>
      </w:r>
      <w:r w:rsidR="00D97685">
        <w:t>2</w:t>
      </w:r>
      <w:r>
        <w:t xml:space="preserve">  </w:t>
      </w:r>
      <w:r w:rsidR="007B09E3">
        <w:rPr>
          <w:rFonts w:hint="eastAsia"/>
        </w:rPr>
        <w:t>数据持久化</w:t>
      </w:r>
      <w:r w:rsidR="00826D1F">
        <w:rPr>
          <w:rFonts w:hint="eastAsia"/>
        </w:rPr>
        <w:t>模块实现</w:t>
      </w:r>
    </w:p>
    <w:p w:rsidR="002E20E8" w:rsidRDefault="0035124E" w:rsidP="0035124E">
      <w:pPr>
        <w:pStyle w:val="-3"/>
      </w:pPr>
      <w:r>
        <w:rPr>
          <w:rFonts w:hint="eastAsia"/>
        </w:rPr>
        <w:t>5</w:t>
      </w:r>
      <w:r>
        <w:t xml:space="preserve">.2.1  </w:t>
      </w:r>
      <w:r w:rsidR="00D97685">
        <w:rPr>
          <w:rFonts w:hint="eastAsia"/>
        </w:rPr>
        <w:t>表结构</w:t>
      </w:r>
    </w:p>
    <w:p w:rsidR="009E7886" w:rsidRDefault="009E182F" w:rsidP="009E7886">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w:t>
      </w:r>
      <w:proofErr w:type="gramStart"/>
      <w:r w:rsidR="0006319F">
        <w:rPr>
          <w:rFonts w:hint="eastAsia"/>
        </w:rPr>
        <w:t>建表语句</w:t>
      </w:r>
      <w:proofErr w:type="gramEnd"/>
      <w:r w:rsidR="0006319F">
        <w:rPr>
          <w:rFonts w:hint="eastAsia"/>
        </w:rPr>
        <w:t>为：</w:t>
      </w:r>
    </w:p>
    <w:p w:rsidR="00CA4CF5" w:rsidRDefault="00CA4CF5" w:rsidP="00CA4CF5">
      <w:pPr>
        <w:pStyle w:val="-8"/>
        <w:ind w:left="900" w:firstLine="480"/>
      </w:pPr>
      <w:r>
        <w:t>CREATE TABLE `</w:t>
      </w:r>
      <w:proofErr w:type="spellStart"/>
      <w:r>
        <w:t>chart_chartdate</w:t>
      </w:r>
      <w:proofErr w:type="spellEnd"/>
      <w:r>
        <w:t>` (</w:t>
      </w:r>
    </w:p>
    <w:p w:rsidR="00CA4CF5" w:rsidRDefault="00CA4CF5" w:rsidP="00CA4CF5">
      <w:pPr>
        <w:pStyle w:val="-8"/>
        <w:ind w:left="900" w:firstLine="480"/>
      </w:pPr>
      <w:r>
        <w:lastRenderedPageBreak/>
        <w:t xml:space="preserve">  `id` </w:t>
      </w:r>
      <w:proofErr w:type="gramStart"/>
      <w:r>
        <w:t>int(</w:t>
      </w:r>
      <w:proofErr w:type="gramEnd"/>
      <w:r>
        <w:t>11) NOT NULL AUTO_INCREMENT,</w:t>
      </w:r>
    </w:p>
    <w:p w:rsidR="00CA4CF5" w:rsidRDefault="00CA4CF5" w:rsidP="00CA4CF5">
      <w:pPr>
        <w:pStyle w:val="-8"/>
        <w:ind w:left="900" w:firstLine="480"/>
      </w:pPr>
      <w:r>
        <w:t xml:space="preserve">  `year` </w:t>
      </w:r>
      <w:proofErr w:type="gramStart"/>
      <w:r>
        <w:t>int(</w:t>
      </w:r>
      <w:proofErr w:type="gramEnd"/>
      <w:r>
        <w:t>11) NOT NULL,</w:t>
      </w:r>
    </w:p>
    <w:p w:rsidR="00CA4CF5" w:rsidRDefault="00CA4CF5" w:rsidP="00CA4CF5">
      <w:pPr>
        <w:pStyle w:val="-8"/>
        <w:ind w:left="900" w:firstLine="480"/>
      </w:pPr>
      <w:r>
        <w:t xml:space="preserve">  `month` </w:t>
      </w:r>
      <w:proofErr w:type="gramStart"/>
      <w:r>
        <w:t>int(</w:t>
      </w:r>
      <w:proofErr w:type="gramEnd"/>
      <w:r>
        <w:t>11) NOT NULL,</w:t>
      </w:r>
    </w:p>
    <w:p w:rsidR="00CA4CF5" w:rsidRDefault="00CA4CF5" w:rsidP="00CA4CF5">
      <w:pPr>
        <w:pStyle w:val="-8"/>
        <w:ind w:left="900" w:firstLine="480"/>
      </w:pPr>
      <w:r>
        <w:t xml:space="preserve">  `day` </w:t>
      </w:r>
      <w:proofErr w:type="gramStart"/>
      <w:r>
        <w:t>int(</w:t>
      </w:r>
      <w:proofErr w:type="gramEnd"/>
      <w:r>
        <w:t>11) NOT NULL,</w:t>
      </w:r>
    </w:p>
    <w:p w:rsidR="00CA4CF5" w:rsidRDefault="00CA4CF5" w:rsidP="00CA4CF5">
      <w:pPr>
        <w:pStyle w:val="-8"/>
        <w:ind w:left="900" w:firstLine="480"/>
      </w:pPr>
      <w:r>
        <w:t xml:space="preserve">  `direction` </w:t>
      </w:r>
      <w:proofErr w:type="gramStart"/>
      <w:r>
        <w:t>int(</w:t>
      </w:r>
      <w:proofErr w:type="gramEnd"/>
      <w:r>
        <w:t>11) NOT NULL,</w:t>
      </w:r>
    </w:p>
    <w:p w:rsidR="00CA4CF5" w:rsidRDefault="00CA4CF5" w:rsidP="00CA4CF5">
      <w:pPr>
        <w:pStyle w:val="-8"/>
        <w:ind w:left="900" w:firstLine="480"/>
      </w:pPr>
      <w:r>
        <w:t xml:space="preserve">  `</w:t>
      </w:r>
      <w:proofErr w:type="spellStart"/>
      <w:r>
        <w:t>Xaxisa</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Xaxisb</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Yaxis</w:t>
      </w:r>
      <w:proofErr w:type="spellEnd"/>
      <w:r>
        <w:t xml:space="preserve">` </w:t>
      </w:r>
      <w:proofErr w:type="gramStart"/>
      <w:r>
        <w:t>int(</w:t>
      </w:r>
      <w:proofErr w:type="gramEnd"/>
      <w:r>
        <w:t>11) NOT NULL,</w:t>
      </w:r>
    </w:p>
    <w:p w:rsidR="00CA4CF5" w:rsidRDefault="00CA4CF5" w:rsidP="00CA4CF5">
      <w:pPr>
        <w:pStyle w:val="-8"/>
        <w:ind w:left="900" w:firstLine="480"/>
      </w:pPr>
      <w:r>
        <w:t xml:space="preserve">  `Alane` </w:t>
      </w:r>
      <w:proofErr w:type="gramStart"/>
      <w:r>
        <w:t>int(</w:t>
      </w:r>
      <w:proofErr w:type="gramEnd"/>
      <w:r>
        <w:t>11) NOT NULL,</w:t>
      </w:r>
    </w:p>
    <w:p w:rsidR="00CA4CF5" w:rsidRDefault="00CA4CF5" w:rsidP="00CA4CF5">
      <w:pPr>
        <w:pStyle w:val="-8"/>
        <w:ind w:left="900" w:firstLine="480"/>
      </w:pPr>
      <w:r>
        <w:t xml:space="preserve">  `Blane` </w:t>
      </w:r>
      <w:proofErr w:type="gramStart"/>
      <w:r>
        <w:t>int(</w:t>
      </w:r>
      <w:proofErr w:type="gramEnd"/>
      <w:r>
        <w:t>11) NOT NULL,</w:t>
      </w:r>
    </w:p>
    <w:p w:rsidR="00CA4CF5" w:rsidRDefault="00CA4CF5" w:rsidP="00CA4CF5">
      <w:pPr>
        <w:pStyle w:val="-8"/>
        <w:ind w:left="900" w:firstLine="480"/>
      </w:pPr>
      <w:r>
        <w:t xml:space="preserve">  `</w:t>
      </w:r>
      <w:proofErr w:type="spellStart"/>
      <w:r>
        <w:t>C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D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w:t>
      </w:r>
      <w:proofErr w:type="spellStart"/>
      <w:r>
        <w:t>InnoDB</w:t>
      </w:r>
      <w:proofErr w:type="spellEnd"/>
      <w:r>
        <w:t xml:space="preserve"> AUTO_INCREMENT=2 DEFAULT CHARSET=utf8;</w:t>
      </w:r>
    </w:p>
    <w:p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w:t>
      </w:r>
      <w:proofErr w:type="gramStart"/>
      <w:r>
        <w:rPr>
          <w:rFonts w:hint="eastAsia"/>
        </w:rPr>
        <w:t>建表语句</w:t>
      </w:r>
      <w:proofErr w:type="gramEnd"/>
      <w:r>
        <w:rPr>
          <w:rFonts w:hint="eastAsia"/>
        </w:rPr>
        <w:t>为：</w:t>
      </w:r>
    </w:p>
    <w:p w:rsidR="00C7526E" w:rsidRDefault="00C7526E" w:rsidP="00C7526E">
      <w:pPr>
        <w:pStyle w:val="-8"/>
        <w:ind w:left="900" w:firstLine="480"/>
      </w:pPr>
      <w:r>
        <w:t>CREATE TABLE `</w:t>
      </w:r>
      <w:proofErr w:type="spellStart"/>
      <w:r>
        <w:t>datacheck</w:t>
      </w:r>
      <w:proofErr w:type="spellEnd"/>
      <w:r>
        <w:t>` (</w:t>
      </w:r>
    </w:p>
    <w:p w:rsidR="00C7526E" w:rsidRDefault="00C7526E" w:rsidP="00C7526E">
      <w:pPr>
        <w:pStyle w:val="-8"/>
        <w:ind w:left="900" w:firstLine="480"/>
      </w:pPr>
      <w:r>
        <w:t xml:space="preserve">  `id` </w:t>
      </w:r>
      <w:proofErr w:type="gramStart"/>
      <w:r>
        <w:t>int(</w:t>
      </w:r>
      <w:proofErr w:type="gramEnd"/>
      <w:r>
        <w:t>11) NOT NULL AUTO_INCREMENT,</w:t>
      </w:r>
    </w:p>
    <w:p w:rsidR="00C7526E" w:rsidRDefault="00C7526E" w:rsidP="00C7526E">
      <w:pPr>
        <w:pStyle w:val="-8"/>
        <w:ind w:left="900" w:firstLine="480"/>
      </w:pPr>
      <w:r>
        <w:t xml:space="preserve">  `</w:t>
      </w:r>
      <w:proofErr w:type="spellStart"/>
      <w:r>
        <w:t>origin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intersectionid</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time_le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w:t>
      </w:r>
      <w:proofErr w:type="spellStart"/>
      <w:r>
        <w:t>InnoDB</w:t>
      </w:r>
      <w:proofErr w:type="spellEnd"/>
      <w:r>
        <w:t xml:space="preserve">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w:t>
      </w:r>
      <w:proofErr w:type="gramStart"/>
      <w:r w:rsidR="00EF2BC5">
        <w:rPr>
          <w:rFonts w:hint="eastAsia"/>
        </w:rPr>
        <w:t>建表语句</w:t>
      </w:r>
      <w:proofErr w:type="gramEnd"/>
      <w:r w:rsidR="00EF2BC5">
        <w:rPr>
          <w:rFonts w:hint="eastAsia"/>
        </w:rPr>
        <w:t>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w:t>
      </w:r>
      <w:proofErr w:type="gramStart"/>
      <w:r>
        <w:t>int(</w:t>
      </w:r>
      <w:proofErr w:type="gramEnd"/>
      <w:r>
        <w:t>11) NOT NULL,</w:t>
      </w:r>
    </w:p>
    <w:p w:rsidR="006E2190" w:rsidRDefault="006E2190" w:rsidP="006E2190">
      <w:pPr>
        <w:pStyle w:val="-8"/>
        <w:ind w:left="900" w:firstLine="480"/>
      </w:pPr>
      <w:r>
        <w:t xml:space="preserve">  `</w:t>
      </w:r>
      <w:proofErr w:type="spellStart"/>
      <w:r>
        <w:t>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direction` </w:t>
      </w:r>
      <w:proofErr w:type="gramStart"/>
      <w:r>
        <w:t>int(</w:t>
      </w:r>
      <w:proofErr w:type="gramEnd"/>
      <w:r>
        <w:t>11) DEFAULT NULL,</w:t>
      </w:r>
    </w:p>
    <w:p w:rsidR="006E2190" w:rsidRDefault="006E2190" w:rsidP="006E2190">
      <w:pPr>
        <w:pStyle w:val="-8"/>
        <w:ind w:left="900" w:firstLine="480"/>
      </w:pPr>
      <w:r>
        <w:t xml:space="preserve">  `lane` </w:t>
      </w:r>
      <w:proofErr w:type="gramStart"/>
      <w:r>
        <w:t>int(</w:t>
      </w:r>
      <w:proofErr w:type="gramEnd"/>
      <w:r>
        <w:t>255) DEFAULT NULL,</w:t>
      </w:r>
    </w:p>
    <w:p w:rsidR="006E2190" w:rsidRDefault="006E2190" w:rsidP="006E2190">
      <w:pPr>
        <w:pStyle w:val="-8"/>
        <w:ind w:left="900" w:firstLine="480"/>
      </w:pPr>
      <w:r>
        <w:lastRenderedPageBreak/>
        <w:t xml:space="preserve">  `</w:t>
      </w:r>
      <w:proofErr w:type="spellStart"/>
      <w:r>
        <w:t>carplate</w:t>
      </w:r>
      <w:proofErr w:type="spellEnd"/>
      <w:r>
        <w:t xml:space="preserve">` </w:t>
      </w:r>
      <w:proofErr w:type="gramStart"/>
      <w:r>
        <w:t>varchar(</w:t>
      </w:r>
      <w:proofErr w:type="gramEnd"/>
      <w:r>
        <w:t>11) DEFAULT NULL,</w:t>
      </w:r>
    </w:p>
    <w:p w:rsidR="006E2190" w:rsidRDefault="006E2190" w:rsidP="006E2190">
      <w:pPr>
        <w:pStyle w:val="-8"/>
        <w:ind w:left="900" w:firstLine="480"/>
      </w:pPr>
      <w:r>
        <w:t xml:space="preserve">  `</w:t>
      </w:r>
      <w:proofErr w:type="spellStart"/>
      <w:r>
        <w:t>passtime</w:t>
      </w:r>
      <w:proofErr w:type="spellEnd"/>
      <w:r>
        <w:t>` datetime DEFAULT NULL,</w:t>
      </w:r>
    </w:p>
    <w:p w:rsidR="006E2190" w:rsidRDefault="006E2190" w:rsidP="006E2190">
      <w:pPr>
        <w:pStyle w:val="-8"/>
        <w:ind w:left="900" w:firstLine="480"/>
      </w:pPr>
      <w:r>
        <w:t xml:space="preserve">  `</w:t>
      </w:r>
      <w:proofErr w:type="spellStart"/>
      <w:r>
        <w:t>traveltim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direction</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lan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proofErr w:type="gramStart"/>
      <w:r>
        <w:t>`,`</w:t>
      </w:r>
      <w:proofErr w:type="spellStart"/>
      <w:proofErr w:type="gramEnd"/>
      <w:r>
        <w:t>passtime</w:t>
      </w:r>
      <w:proofErr w:type="spellEnd"/>
      <w:r>
        <w:t>`) USING BTREE</w:t>
      </w:r>
    </w:p>
    <w:p w:rsidR="006E2190" w:rsidRDefault="006E2190" w:rsidP="006E2190">
      <w:pPr>
        <w:pStyle w:val="-8"/>
        <w:ind w:left="900" w:firstLineChars="0" w:firstLine="0"/>
      </w:pPr>
      <w:r>
        <w:t>) ENGINE=</w:t>
      </w:r>
      <w:proofErr w:type="spellStart"/>
      <w:r>
        <w:t>InnoDB</w:t>
      </w:r>
      <w:proofErr w:type="spellEnd"/>
      <w:r>
        <w:t xml:space="preserve">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r>
        <w:rPr>
          <w:rFonts w:hint="eastAsia"/>
        </w:rPr>
        <w:t>5</w:t>
      </w:r>
      <w:r>
        <w:t>.2.2  ORM</w:t>
      </w:r>
      <w:r>
        <w:rPr>
          <w:rFonts w:hint="eastAsia"/>
        </w:rPr>
        <w:t>实现</w:t>
      </w:r>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rsidR="00E45BA2" w:rsidRDefault="00E45BA2" w:rsidP="00E45BA2">
      <w:pPr>
        <w:pStyle w:val="-8"/>
        <w:ind w:left="900" w:firstLine="480"/>
      </w:pPr>
      <w:r>
        <w:t xml:space="preserve">    Alane=</w:t>
      </w:r>
      <w:proofErr w:type="spellStart"/>
      <w:r>
        <w:t>models.IntegerField</w:t>
      </w:r>
      <w:proofErr w:type="spellEnd"/>
      <w:r>
        <w:t>()</w:t>
      </w:r>
    </w:p>
    <w:p w:rsidR="00E45BA2" w:rsidRDefault="00E45BA2" w:rsidP="00E45BA2">
      <w:pPr>
        <w:pStyle w:val="-8"/>
        <w:ind w:left="900" w:firstLine="480"/>
      </w:pPr>
      <w:r>
        <w:t xml:space="preserve">    Blane=</w:t>
      </w:r>
      <w:proofErr w:type="spellStart"/>
      <w:r>
        <w:t>models.IntegerField</w:t>
      </w:r>
      <w:proofErr w:type="spellEnd"/>
      <w:r>
        <w:t>()</w:t>
      </w:r>
    </w:p>
    <w:p w:rsidR="00E45BA2" w:rsidRDefault="00E45BA2" w:rsidP="00E45BA2">
      <w:pPr>
        <w:pStyle w:val="-8"/>
        <w:ind w:left="900" w:firstLine="480"/>
      </w:pPr>
      <w:r>
        <w:lastRenderedPageBreak/>
        <w:t xml:space="preserve">    </w:t>
      </w:r>
      <w:proofErr w:type="spellStart"/>
      <w:r>
        <w:t>Clane</w:t>
      </w:r>
      <w:proofErr w:type="spellEnd"/>
      <w:r>
        <w:t>=</w:t>
      </w:r>
      <w:proofErr w:type="spellStart"/>
      <w:r>
        <w:t>models.IntegerField</w:t>
      </w:r>
      <w:proofErr w:type="spellEnd"/>
      <w:r>
        <w:t>()</w:t>
      </w:r>
    </w:p>
    <w:p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rsidR="009908DD" w:rsidRDefault="009908DD" w:rsidP="009908DD">
      <w:pPr>
        <w:pStyle w:val="-8"/>
        <w:ind w:left="900" w:firstLine="480"/>
      </w:pPr>
      <w:r w:rsidRPr="00DD18E0">
        <w:rPr>
          <w:color w:val="7030A0"/>
        </w:rPr>
        <w:t>class</w:t>
      </w:r>
      <w:r>
        <w:t xml:space="preserve"> </w:t>
      </w:r>
      <w:proofErr w:type="spellStart"/>
      <w:r>
        <w:t>datacheck</w:t>
      </w:r>
      <w:proofErr w:type="spellEnd"/>
      <w:r>
        <w:t>(</w:t>
      </w:r>
      <w:proofErr w:type="spellStart"/>
      <w:proofErr w:type="gramStart"/>
      <w:r>
        <w:t>models.Model</w:t>
      </w:r>
      <w:proofErr w:type="spellEnd"/>
      <w:proofErr w:type="gramEnd"/>
      <w:r>
        <w:t>):</w:t>
      </w:r>
    </w:p>
    <w:p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time_lenth</w:t>
      </w:r>
      <w:proofErr w:type="spellEnd"/>
      <w:r>
        <w:t>=</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r>
        <w:rPr>
          <w:rFonts w:hint="eastAsia"/>
        </w:rPr>
        <w:lastRenderedPageBreak/>
        <w:t>5</w:t>
      </w:r>
      <w:r>
        <w:t>.3</w:t>
      </w:r>
      <w:r w:rsidR="00097EF8">
        <w:t xml:space="preserve">  </w:t>
      </w:r>
      <w:r w:rsidR="009E52AB">
        <w:rPr>
          <w:rFonts w:hint="eastAsia"/>
        </w:rPr>
        <w:t>数据分析处理模块实现</w:t>
      </w:r>
    </w:p>
    <w:p w:rsidR="00200F41" w:rsidRDefault="00921188" w:rsidP="00921188">
      <w:pPr>
        <w:pStyle w:val="-3"/>
      </w:pPr>
      <w:r>
        <w:rPr>
          <w:rFonts w:hint="eastAsia"/>
        </w:rPr>
        <w:t>5</w:t>
      </w:r>
      <w:r>
        <w:t>.3.1</w:t>
      </w:r>
      <w:r w:rsidR="00DE1C35">
        <w:t xml:space="preserve">  </w:t>
      </w:r>
      <w:r w:rsidR="00B11B13">
        <w:rPr>
          <w:rFonts w:hint="eastAsia"/>
        </w:rPr>
        <w:t>数据监测</w:t>
      </w:r>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56192"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r>
        <w:rPr>
          <w:rFonts w:hint="eastAsia"/>
        </w:rPr>
        <w:t>5</w:t>
      </w:r>
      <w:r>
        <w:t xml:space="preserve">.3.2  </w:t>
      </w:r>
      <w:r w:rsidR="00EC5EFA">
        <w:rPr>
          <w:rFonts w:hint="eastAsia"/>
        </w:rPr>
        <w:t>交叉口双时域图分析</w:t>
      </w:r>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621E22" w:rsidP="000F6989">
      <w:pPr>
        <w:pStyle w:val="-8"/>
        <w:ind w:firstLine="480"/>
      </w:pPr>
      <w:r>
        <w:rPr>
          <w:noProof/>
        </w:rPr>
        <w:lastRenderedPageBreak/>
        <w:drawing>
          <wp:anchor distT="0" distB="0" distL="114300" distR="114300" simplePos="0" relativeHeight="251660288"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Pr>
          <w:rFonts w:hint="eastAsia"/>
        </w:rPr>
        <w:t>。如图</w:t>
      </w:r>
      <w:r>
        <w:rPr>
          <w:rFonts w:hint="eastAsia"/>
        </w:rPr>
        <w:t>5-</w:t>
      </w:r>
      <w:r>
        <w:t>2</w:t>
      </w:r>
      <w:r>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071616" w:rsidRDefault="00975F86" w:rsidP="00975F86">
      <w:pPr>
        <w:pStyle w:val="-1"/>
      </w:pPr>
      <w:r>
        <w:rPr>
          <w:rFonts w:hint="eastAsia"/>
        </w:rPr>
        <w:t>5</w:t>
      </w:r>
      <w:r>
        <w:t>.4</w:t>
      </w:r>
      <w:r w:rsidR="009F6FFB">
        <w:t xml:space="preserve">  </w:t>
      </w:r>
      <w:r w:rsidR="007C4D37">
        <w:rPr>
          <w:rFonts w:hint="eastAsia"/>
        </w:rPr>
        <w:t>路由模块实现</w:t>
      </w:r>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和</w:t>
      </w:r>
      <w:r w:rsidRPr="001C5AAA">
        <w:rPr>
          <w:rFonts w:hint="eastAsia"/>
        </w:rPr>
        <w:t>/</w:t>
      </w:r>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lastRenderedPageBreak/>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rsidR="00CA0B4C"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ED5EF2" w:rsidRDefault="00692531" w:rsidP="00ED5EF2">
      <w:pPr>
        <w:pStyle w:val="-8"/>
        <w:ind w:firstLine="480"/>
      </w:pPr>
      <w:r>
        <w:rPr>
          <w:noProof/>
        </w:rPr>
        <w:drawing>
          <wp:anchor distT="0" distB="0" distL="114300" distR="114300" simplePos="0" relativeHeight="251659264"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p>
    <w:p w:rsidR="00341366" w:rsidRDefault="00446E90" w:rsidP="00341366">
      <w:pPr>
        <w:pStyle w:val="-1"/>
      </w:pPr>
      <w:r>
        <w:rPr>
          <w:rFonts w:hint="eastAsia"/>
        </w:rPr>
        <w:t>6</w:t>
      </w:r>
      <w:r>
        <w:t xml:space="preserve">.1  </w:t>
      </w:r>
      <w:r w:rsidR="00C276BC">
        <w:rPr>
          <w:rFonts w:hint="eastAsia"/>
        </w:rPr>
        <w:t>整体概述</w:t>
      </w:r>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r>
        <w:rPr>
          <w:rFonts w:hint="eastAsia"/>
        </w:rPr>
        <w:t>6</w:t>
      </w:r>
      <w:r>
        <w:t xml:space="preserve">.2  </w:t>
      </w:r>
      <w:r w:rsidR="00175D12">
        <w:rPr>
          <w:rFonts w:hint="eastAsia"/>
        </w:rPr>
        <w:t>依赖构建</w:t>
      </w:r>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w:t>
      </w:r>
      <w:proofErr w:type="gramStart"/>
      <w:r w:rsidR="0085741F">
        <w:rPr>
          <w:rFonts w:hint="eastAsia"/>
        </w:rPr>
        <w:t>极</w:t>
      </w:r>
      <w:proofErr w:type="gramEnd"/>
      <w:r w:rsidR="0085741F">
        <w:rPr>
          <w:rFonts w:hint="eastAsia"/>
        </w:rPr>
        <w:t>速的引用加载，只需要在页面中加载两个文件即可：</w:t>
      </w:r>
    </w:p>
    <w:p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rsidR="0085741F" w:rsidRDefault="0085741F" w:rsidP="00932B2B">
      <w:pPr>
        <w:pStyle w:val="-8"/>
        <w:ind w:firstLine="480"/>
      </w:pPr>
      <w:r w:rsidRPr="0085741F">
        <w:t>./</w:t>
      </w:r>
      <w:proofErr w:type="spellStart"/>
      <w:r w:rsidRPr="0085741F">
        <w:t>layui</w:t>
      </w:r>
      <w:proofErr w:type="spellEnd"/>
      <w:r w:rsidRPr="0085741F">
        <w:t xml:space="preserve">/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54656"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1 </w:t>
      </w:r>
      <w:proofErr w:type="spellStart"/>
      <w:r>
        <w:t>L</w:t>
      </w:r>
      <w:r>
        <w:rPr>
          <w:rFonts w:hint="eastAsia"/>
        </w:rPr>
        <w:t>ay</w:t>
      </w:r>
      <w:r>
        <w:t>UI</w:t>
      </w:r>
      <w:proofErr w:type="spellEnd"/>
      <w:r>
        <w:rPr>
          <w:rFonts w:hint="eastAsia"/>
        </w:rPr>
        <w:t>加载模块</w:t>
      </w:r>
    </w:p>
    <w:p w:rsidR="00127F1F" w:rsidRDefault="00C26FE7" w:rsidP="00127F1F">
      <w:pPr>
        <w:pStyle w:val="-8"/>
        <w:ind w:firstLine="480"/>
      </w:pPr>
      <w:r>
        <w:rPr>
          <w:rFonts w:hint="eastAsia"/>
        </w:rPr>
        <w:t>可以发现，</w:t>
      </w:r>
      <w:proofErr w:type="spellStart"/>
      <w:r>
        <w:rPr>
          <w:rFonts w:hint="eastAsia"/>
        </w:rPr>
        <w:t>LayUI</w:t>
      </w:r>
      <w:proofErr w:type="spellEnd"/>
      <w:r>
        <w:rPr>
          <w:rFonts w:hint="eastAsia"/>
        </w:rPr>
        <w:t>的加载方式具有</w:t>
      </w:r>
      <w:r>
        <w:rPr>
          <w:rFonts w:hint="eastAsia"/>
        </w:rPr>
        <w:t>A</w:t>
      </w:r>
      <w:r>
        <w:t>MD</w:t>
      </w:r>
      <w:r>
        <w:rPr>
          <w:rFonts w:hint="eastAsia"/>
        </w:rPr>
        <w:t>规范的影子，但又不会受限于</w:t>
      </w:r>
      <w:proofErr w:type="spellStart"/>
      <w:r>
        <w:rPr>
          <w:rFonts w:hint="eastAsia"/>
        </w:rPr>
        <w:t>Common</w:t>
      </w:r>
      <w:r>
        <w:t>JS</w:t>
      </w:r>
      <w:proofErr w:type="spellEnd"/>
      <w:r>
        <w:rPr>
          <w:rFonts w:hint="eastAsia"/>
        </w:rPr>
        <w:t>的条条框框。</w:t>
      </w:r>
      <w:r w:rsidR="00D541ED">
        <w:rPr>
          <w:rFonts w:hint="eastAsia"/>
        </w:rPr>
        <w:t>对比</w:t>
      </w:r>
      <w:r w:rsidR="00D541ED">
        <w:rPr>
          <w:rFonts w:hint="eastAsia"/>
        </w:rPr>
        <w:t>webpack</w:t>
      </w:r>
      <w:r w:rsidR="00D541ED">
        <w:rPr>
          <w:rFonts w:hint="eastAsia"/>
        </w:rPr>
        <w:t>，</w:t>
      </w:r>
      <w:proofErr w:type="spellStart"/>
      <w:r w:rsidR="00232514">
        <w:rPr>
          <w:rFonts w:hint="eastAsia"/>
        </w:rPr>
        <w:t>LayUI</w:t>
      </w:r>
      <w:proofErr w:type="spellEnd"/>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rsidR="00E251B8" w:rsidRDefault="00476D2F" w:rsidP="00F81A76">
      <w:pPr>
        <w:pStyle w:val="-1"/>
      </w:pPr>
      <w:r>
        <w:rPr>
          <w:rFonts w:hint="eastAsia"/>
        </w:rPr>
        <w:t>6</w:t>
      </w:r>
      <w:r>
        <w:t xml:space="preserve">.3  </w:t>
      </w:r>
      <w:r w:rsidR="00B64C24">
        <w:rPr>
          <w:rFonts w:hint="eastAsia"/>
        </w:rPr>
        <w:t>基本</w:t>
      </w:r>
      <w:r w:rsidR="00B430AD">
        <w:rPr>
          <w:rFonts w:hint="eastAsia"/>
        </w:rPr>
        <w:t>页面</w:t>
      </w:r>
      <w:r w:rsidR="00B64C24">
        <w:rPr>
          <w:rFonts w:hint="eastAsia"/>
        </w:rPr>
        <w:t>构建</w:t>
      </w:r>
    </w:p>
    <w:p w:rsidR="008B434A" w:rsidRDefault="008B434A" w:rsidP="008B434A">
      <w:pPr>
        <w:pStyle w:val="-3"/>
        <w:rPr>
          <w:rFonts w:hint="eastAsia"/>
        </w:rPr>
      </w:pPr>
      <w:r>
        <w:rPr>
          <w:rFonts w:hint="eastAsia"/>
        </w:rPr>
        <w:t>6</w:t>
      </w:r>
      <w:r>
        <w:t xml:space="preserve">.3.1  </w:t>
      </w:r>
      <w:r w:rsidR="00E5267C">
        <w:rPr>
          <w:rFonts w:hint="eastAsia"/>
        </w:rPr>
        <w:t>构建响应式页面基本框架</w:t>
      </w:r>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w:t>
      </w:r>
      <w:proofErr w:type="gramStart"/>
      <w:r w:rsidR="006F79EC">
        <w:rPr>
          <w:rFonts w:hint="eastAsia"/>
        </w:rPr>
        <w:t>式接受</w:t>
      </w:r>
      <w:proofErr w:type="gramEnd"/>
      <w:r w:rsidR="006F79EC">
        <w:rPr>
          <w:rFonts w:hint="eastAsia"/>
        </w:rPr>
        <w:t>用户输入，</w:t>
      </w:r>
      <w:r w:rsidR="00122461">
        <w:rPr>
          <w:rFonts w:hint="eastAsia"/>
        </w:rPr>
        <w:t>在前端进行第一层的数据准确性校验，在用户提交表单后页面应处于</w:t>
      </w:r>
      <w:proofErr w:type="gramStart"/>
      <w:r w:rsidR="00122461">
        <w:rPr>
          <w:rFonts w:hint="eastAsia"/>
        </w:rPr>
        <w:t>不</w:t>
      </w:r>
      <w:proofErr w:type="gramEnd"/>
      <w:r w:rsidR="00122461">
        <w:rPr>
          <w:rFonts w:hint="eastAsia"/>
        </w:rPr>
        <w:t>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B32D56">
        <w:rPr>
          <w:rFonts w:hint="eastAsia"/>
        </w:rPr>
        <w:t>。</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55680"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w:t>
      </w:r>
      <w:proofErr w:type="gramStart"/>
      <w:r w:rsidR="003960D8">
        <w:rPr>
          <w:rFonts w:hint="eastAsia"/>
        </w:rPr>
        <w:t>当内容</w:t>
      </w:r>
      <w:proofErr w:type="gramEnd"/>
      <w:r w:rsidR="003960D8">
        <w:rPr>
          <w:rFonts w:hint="eastAsia"/>
        </w:rPr>
        <w:t>将溢出页面时，需要提供滚动条</w:t>
      </w:r>
      <w:proofErr w:type="spellStart"/>
      <w:r w:rsidR="003960D8" w:rsidRPr="003960D8">
        <w:t>overflow:scroll</w:t>
      </w:r>
      <w:proofErr w:type="spellEnd"/>
      <w:r w:rsidR="003960D8">
        <w:rPr>
          <w:rFonts w:hint="eastAsia"/>
        </w:rPr>
        <w:t>，同时保证左侧导航栏和上方信息提示区域不会滚动。</w:t>
      </w:r>
    </w:p>
    <w:p w:rsidR="00DA6658" w:rsidRDefault="00DA6658" w:rsidP="00DA6658">
      <w:pPr>
        <w:pStyle w:val="-3"/>
        <w:rPr>
          <w:rFonts w:hint="eastAsia"/>
        </w:rPr>
      </w:pPr>
      <w:r>
        <w:rPr>
          <w:rFonts w:hint="eastAsia"/>
        </w:rPr>
        <w:t>6</w:t>
      </w:r>
      <w:r>
        <w:t xml:space="preserve">.3.2  </w:t>
      </w:r>
      <w:r w:rsidR="00537289">
        <w:rPr>
          <w:rFonts w:hint="eastAsia"/>
        </w:rPr>
        <w:t>用户输入界面构建</w:t>
      </w:r>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56704"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r>
        <w:rPr>
          <w:rFonts w:hint="eastAsia"/>
        </w:rPr>
        <w:lastRenderedPageBreak/>
        <w:t>6</w:t>
      </w:r>
      <w:r>
        <w:t xml:space="preserve">.3.3  </w:t>
      </w:r>
      <w:r w:rsidR="004B346B">
        <w:rPr>
          <w:rFonts w:hint="eastAsia"/>
        </w:rPr>
        <w:t>数据检验与过渡态</w:t>
      </w:r>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proofErr w:type="gramStart"/>
      <w:r w:rsidRPr="00970E2E">
        <w:t>).</w:t>
      </w:r>
      <w:r w:rsidRPr="00970E2E">
        <w:rPr>
          <w:color w:val="7A7A43"/>
        </w:rPr>
        <w:t>click</w:t>
      </w:r>
      <w:proofErr w:type="gramEnd"/>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58752"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w:t>
      </w:r>
      <w:proofErr w:type="gramStart"/>
      <w:r>
        <w:rPr>
          <w:rFonts w:hint="eastAsia"/>
        </w:rPr>
        <w:t>一个判空的</w:t>
      </w:r>
      <w:proofErr w:type="gramEnd"/>
      <w:r>
        <w:rPr>
          <w:rFonts w:hint="eastAsia"/>
        </w:rPr>
        <w:t>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proofErr w:type="gramStart"/>
      <w:r w:rsidRPr="00880887">
        <w:rPr>
          <w:color w:val="8D44EB"/>
        </w:rPr>
        <w:t>if</w:t>
      </w:r>
      <w:r w:rsidRPr="00880887">
        <w:t>(</w:t>
      </w:r>
      <w:proofErr w:type="gramEnd"/>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proofErr w:type="gramStart"/>
      <w:r w:rsidR="004C4889">
        <w:rPr>
          <w:rFonts w:hint="eastAsia"/>
        </w:rPr>
        <w:t>号这种</w:t>
      </w:r>
      <w:proofErr w:type="gramEnd"/>
      <w:r w:rsidR="004C4889">
        <w:rPr>
          <w:rFonts w:hint="eastAsia"/>
        </w:rPr>
        <w:t>不存在的时间点）。</w:t>
      </w:r>
    </w:p>
    <w:p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Pr="00A0314A" w:rsidRDefault="00A0314A" w:rsidP="0013475F">
      <w:pPr>
        <w:pStyle w:val="-8"/>
        <w:ind w:leftChars="412" w:left="865" w:firstLineChars="0" w:firstLine="0"/>
        <w:rPr>
          <w:color w:val="000000"/>
        </w:rPr>
      </w:pPr>
      <w:proofErr w:type="spellStart"/>
      <w:proofErr w:type="gramStart"/>
      <w:r w:rsidRPr="00A0314A">
        <w:rPr>
          <w:color w:val="000000"/>
        </w:rPr>
        <w:t>event.</w:t>
      </w:r>
      <w:r w:rsidRPr="009B6131">
        <w:rPr>
          <w:color w:val="7A7A43"/>
        </w:rPr>
        <w:t>preventDefault</w:t>
      </w:r>
      <w:proofErr w:type="spellEnd"/>
      <w:proofErr w:type="gramEnd"/>
      <w:r w:rsidRPr="009B6131">
        <w:t>()</w:t>
      </w:r>
      <w:r w:rsidRPr="00A0314A">
        <w:rPr>
          <w:color w:val="000000"/>
        </w:rPr>
        <w:t>;</w:t>
      </w:r>
      <w:r w:rsidRPr="00A0314A">
        <w:rPr>
          <w:color w:val="000000"/>
        </w:rPr>
        <w:br/>
      </w:r>
      <w:r w:rsidRPr="00A0314A">
        <w:rPr>
          <w:color w:val="8D44EB"/>
        </w:rPr>
        <w:t>return</w:t>
      </w:r>
      <w:r w:rsidRPr="00A0314A">
        <w:rPr>
          <w:color w:val="000000"/>
        </w:rPr>
        <w:t>;</w:t>
      </w:r>
    </w:p>
    <w:p w:rsidR="003A3732" w:rsidRDefault="008E37C6" w:rsidP="00E65930">
      <w:pPr>
        <w:pStyle w:val="-8"/>
        <w:ind w:firstLine="480"/>
      </w:pPr>
      <w:r>
        <w:rPr>
          <w:rFonts w:hint="eastAsia"/>
        </w:rPr>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65930">
        <w:t>5</w:t>
      </w:r>
      <w:r w:rsidR="00E65930">
        <w:rPr>
          <w:rFonts w:hint="eastAsia"/>
        </w:rPr>
        <w:t>所示。</w:t>
      </w:r>
      <w:r w:rsidR="00E65930">
        <w:rPr>
          <w:rFonts w:hint="eastAsia"/>
        </w:rPr>
        <w:t>）</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59776"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proofErr w:type="gramStart"/>
      <w:r w:rsidR="00525C59" w:rsidRPr="00525C59">
        <w:rPr>
          <w:color w:val="000000"/>
        </w:rPr>
        <w:t>).</w:t>
      </w:r>
      <w:r w:rsidR="00525C59" w:rsidRPr="00525C59">
        <w:rPr>
          <w:color w:val="FA3D58"/>
        </w:rPr>
        <w:t>button</w:t>
      </w:r>
      <w:proofErr w:type="gramEnd"/>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t xml:space="preserve">5 </w:t>
      </w:r>
      <w:r>
        <w:rPr>
          <w:rFonts w:hint="eastAsia"/>
        </w:rPr>
        <w:t>loading</w:t>
      </w:r>
      <w:r>
        <w:rPr>
          <w:rFonts w:hint="eastAsia"/>
        </w:rPr>
        <w:t>过渡态</w:t>
      </w:r>
    </w:p>
    <w:p w:rsidR="00AB72A2" w:rsidRPr="00FD58AF" w:rsidRDefault="00AB72A2" w:rsidP="00AB72A2">
      <w:pPr>
        <w:pStyle w:val="-8"/>
        <w:ind w:firstLine="480"/>
        <w:rPr>
          <w:rFonts w:hint="eastAsia"/>
        </w:rPr>
      </w:pPr>
      <w:bookmarkStart w:id="1" w:name="_GoBack"/>
      <w:bookmarkEnd w:id="1"/>
    </w:p>
    <w:sectPr w:rsidR="00AB72A2" w:rsidRPr="00FD58AF" w:rsidSect="003201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00EE" w:rsidRDefault="007000EE" w:rsidP="00A81316">
      <w:r>
        <w:separator/>
      </w:r>
    </w:p>
  </w:endnote>
  <w:endnote w:type="continuationSeparator" w:id="0">
    <w:p w:rsidR="007000EE" w:rsidRDefault="007000EE"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00EE" w:rsidRDefault="007000EE" w:rsidP="00A81316">
      <w:r>
        <w:separator/>
      </w:r>
    </w:p>
  </w:footnote>
  <w:footnote w:type="continuationSeparator" w:id="0">
    <w:p w:rsidR="007000EE" w:rsidRDefault="007000EE" w:rsidP="00A813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0"/>
  </w:num>
  <w:num w:numId="2">
    <w:abstractNumId w:val="14"/>
  </w:num>
  <w:num w:numId="3">
    <w:abstractNumId w:val="10"/>
  </w:num>
  <w:num w:numId="4">
    <w:abstractNumId w:val="15"/>
  </w:num>
  <w:num w:numId="5">
    <w:abstractNumId w:val="18"/>
  </w:num>
  <w:num w:numId="6">
    <w:abstractNumId w:val="1"/>
  </w:num>
  <w:num w:numId="7">
    <w:abstractNumId w:val="13"/>
  </w:num>
  <w:num w:numId="8">
    <w:abstractNumId w:val="8"/>
  </w:num>
  <w:num w:numId="9">
    <w:abstractNumId w:val="11"/>
  </w:num>
  <w:num w:numId="10">
    <w:abstractNumId w:val="0"/>
  </w:num>
  <w:num w:numId="11">
    <w:abstractNumId w:val="5"/>
  </w:num>
  <w:num w:numId="12">
    <w:abstractNumId w:val="2"/>
  </w:num>
  <w:num w:numId="13">
    <w:abstractNumId w:val="4"/>
  </w:num>
  <w:num w:numId="14">
    <w:abstractNumId w:val="7"/>
  </w:num>
  <w:num w:numId="15">
    <w:abstractNumId w:val="22"/>
  </w:num>
  <w:num w:numId="16">
    <w:abstractNumId w:val="17"/>
  </w:num>
  <w:num w:numId="17">
    <w:abstractNumId w:val="19"/>
  </w:num>
  <w:num w:numId="18">
    <w:abstractNumId w:val="9"/>
  </w:num>
  <w:num w:numId="19">
    <w:abstractNumId w:val="21"/>
  </w:num>
  <w:num w:numId="20">
    <w:abstractNumId w:val="16"/>
  </w:num>
  <w:num w:numId="21">
    <w:abstractNumId w:val="12"/>
  </w:num>
  <w:num w:numId="22">
    <w:abstractNumId w:val="3"/>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7193"/>
    <w:rsid w:val="000072D2"/>
    <w:rsid w:val="00007A52"/>
    <w:rsid w:val="0001023B"/>
    <w:rsid w:val="000162A9"/>
    <w:rsid w:val="000202CB"/>
    <w:rsid w:val="00020815"/>
    <w:rsid w:val="000247BC"/>
    <w:rsid w:val="00024FF3"/>
    <w:rsid w:val="0002684F"/>
    <w:rsid w:val="00026CA7"/>
    <w:rsid w:val="00034A1E"/>
    <w:rsid w:val="000377A7"/>
    <w:rsid w:val="00037F09"/>
    <w:rsid w:val="0004107E"/>
    <w:rsid w:val="0004193A"/>
    <w:rsid w:val="00041C7E"/>
    <w:rsid w:val="00042BAA"/>
    <w:rsid w:val="00043E59"/>
    <w:rsid w:val="000444D4"/>
    <w:rsid w:val="00045585"/>
    <w:rsid w:val="000455B6"/>
    <w:rsid w:val="00046DC7"/>
    <w:rsid w:val="0004776C"/>
    <w:rsid w:val="00050525"/>
    <w:rsid w:val="0005414D"/>
    <w:rsid w:val="00054E88"/>
    <w:rsid w:val="000556B8"/>
    <w:rsid w:val="00056217"/>
    <w:rsid w:val="00056AF4"/>
    <w:rsid w:val="00057348"/>
    <w:rsid w:val="00062CA6"/>
    <w:rsid w:val="0006319F"/>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5D22"/>
    <w:rsid w:val="0008749B"/>
    <w:rsid w:val="000910BA"/>
    <w:rsid w:val="00091F6D"/>
    <w:rsid w:val="000927D1"/>
    <w:rsid w:val="00092B97"/>
    <w:rsid w:val="00092F0E"/>
    <w:rsid w:val="000942B9"/>
    <w:rsid w:val="00094996"/>
    <w:rsid w:val="000951FE"/>
    <w:rsid w:val="00097EF8"/>
    <w:rsid w:val="000A078D"/>
    <w:rsid w:val="000A49DC"/>
    <w:rsid w:val="000A7032"/>
    <w:rsid w:val="000B64C8"/>
    <w:rsid w:val="000C3827"/>
    <w:rsid w:val="000C3BC1"/>
    <w:rsid w:val="000C43B4"/>
    <w:rsid w:val="000C4CE7"/>
    <w:rsid w:val="000C55CC"/>
    <w:rsid w:val="000C721B"/>
    <w:rsid w:val="000C7E37"/>
    <w:rsid w:val="000D365F"/>
    <w:rsid w:val="000D5F39"/>
    <w:rsid w:val="000D7641"/>
    <w:rsid w:val="000D782A"/>
    <w:rsid w:val="000E0326"/>
    <w:rsid w:val="000E101B"/>
    <w:rsid w:val="000E4F68"/>
    <w:rsid w:val="000F1478"/>
    <w:rsid w:val="000F276A"/>
    <w:rsid w:val="000F58C3"/>
    <w:rsid w:val="000F5B25"/>
    <w:rsid w:val="000F6590"/>
    <w:rsid w:val="000F6989"/>
    <w:rsid w:val="00100D29"/>
    <w:rsid w:val="00101985"/>
    <w:rsid w:val="001030B8"/>
    <w:rsid w:val="00103E4A"/>
    <w:rsid w:val="001076A2"/>
    <w:rsid w:val="00116067"/>
    <w:rsid w:val="00121962"/>
    <w:rsid w:val="001220DA"/>
    <w:rsid w:val="0012219A"/>
    <w:rsid w:val="00122461"/>
    <w:rsid w:val="001226CC"/>
    <w:rsid w:val="00123971"/>
    <w:rsid w:val="00127F1F"/>
    <w:rsid w:val="001326F9"/>
    <w:rsid w:val="0013475F"/>
    <w:rsid w:val="001361E0"/>
    <w:rsid w:val="001372CE"/>
    <w:rsid w:val="00137346"/>
    <w:rsid w:val="00140FD0"/>
    <w:rsid w:val="00141EAD"/>
    <w:rsid w:val="00142AEF"/>
    <w:rsid w:val="00143355"/>
    <w:rsid w:val="00143AB4"/>
    <w:rsid w:val="00145DA6"/>
    <w:rsid w:val="001506C8"/>
    <w:rsid w:val="00151673"/>
    <w:rsid w:val="001530CE"/>
    <w:rsid w:val="00154058"/>
    <w:rsid w:val="00154A41"/>
    <w:rsid w:val="00156030"/>
    <w:rsid w:val="001560CB"/>
    <w:rsid w:val="0015640A"/>
    <w:rsid w:val="00160A47"/>
    <w:rsid w:val="00162727"/>
    <w:rsid w:val="001628E7"/>
    <w:rsid w:val="00163869"/>
    <w:rsid w:val="00165875"/>
    <w:rsid w:val="00166103"/>
    <w:rsid w:val="00167F53"/>
    <w:rsid w:val="00170D06"/>
    <w:rsid w:val="001711EE"/>
    <w:rsid w:val="00171C0E"/>
    <w:rsid w:val="00173B2F"/>
    <w:rsid w:val="00173F8A"/>
    <w:rsid w:val="00175D12"/>
    <w:rsid w:val="001773BF"/>
    <w:rsid w:val="00177445"/>
    <w:rsid w:val="001817B0"/>
    <w:rsid w:val="00182504"/>
    <w:rsid w:val="001871E3"/>
    <w:rsid w:val="00193B24"/>
    <w:rsid w:val="00194134"/>
    <w:rsid w:val="00195978"/>
    <w:rsid w:val="00195A12"/>
    <w:rsid w:val="00196693"/>
    <w:rsid w:val="001968EC"/>
    <w:rsid w:val="001A2E5F"/>
    <w:rsid w:val="001A3992"/>
    <w:rsid w:val="001B022A"/>
    <w:rsid w:val="001B11CA"/>
    <w:rsid w:val="001B430C"/>
    <w:rsid w:val="001B6423"/>
    <w:rsid w:val="001B794D"/>
    <w:rsid w:val="001C35AC"/>
    <w:rsid w:val="001C3614"/>
    <w:rsid w:val="001C3B00"/>
    <w:rsid w:val="001C448D"/>
    <w:rsid w:val="001C5AAA"/>
    <w:rsid w:val="001D0626"/>
    <w:rsid w:val="001D09FF"/>
    <w:rsid w:val="001D259C"/>
    <w:rsid w:val="001D3CC2"/>
    <w:rsid w:val="001D40CA"/>
    <w:rsid w:val="001D69B2"/>
    <w:rsid w:val="001E00C7"/>
    <w:rsid w:val="001E20A3"/>
    <w:rsid w:val="001E27BE"/>
    <w:rsid w:val="001E3BA6"/>
    <w:rsid w:val="001E3C4F"/>
    <w:rsid w:val="001E40BF"/>
    <w:rsid w:val="001E54A4"/>
    <w:rsid w:val="001E75F2"/>
    <w:rsid w:val="001F04DC"/>
    <w:rsid w:val="001F21E2"/>
    <w:rsid w:val="001F380A"/>
    <w:rsid w:val="001F3C0F"/>
    <w:rsid w:val="001F4007"/>
    <w:rsid w:val="001F710F"/>
    <w:rsid w:val="00200F41"/>
    <w:rsid w:val="002010AE"/>
    <w:rsid w:val="002012B6"/>
    <w:rsid w:val="00201DE2"/>
    <w:rsid w:val="002023B1"/>
    <w:rsid w:val="00210DCA"/>
    <w:rsid w:val="002112D8"/>
    <w:rsid w:val="00211A3B"/>
    <w:rsid w:val="0021413D"/>
    <w:rsid w:val="0021682A"/>
    <w:rsid w:val="002175AE"/>
    <w:rsid w:val="00220110"/>
    <w:rsid w:val="002209A1"/>
    <w:rsid w:val="0022236C"/>
    <w:rsid w:val="0022237D"/>
    <w:rsid w:val="00222B59"/>
    <w:rsid w:val="00226989"/>
    <w:rsid w:val="002302F6"/>
    <w:rsid w:val="00230AD5"/>
    <w:rsid w:val="00231986"/>
    <w:rsid w:val="00232514"/>
    <w:rsid w:val="00235DC7"/>
    <w:rsid w:val="0023689A"/>
    <w:rsid w:val="00236CA3"/>
    <w:rsid w:val="002371DD"/>
    <w:rsid w:val="00237D01"/>
    <w:rsid w:val="002404A5"/>
    <w:rsid w:val="00241556"/>
    <w:rsid w:val="00242DA0"/>
    <w:rsid w:val="00245BE8"/>
    <w:rsid w:val="00250629"/>
    <w:rsid w:val="00250689"/>
    <w:rsid w:val="00250E1E"/>
    <w:rsid w:val="00251248"/>
    <w:rsid w:val="00253D72"/>
    <w:rsid w:val="00254764"/>
    <w:rsid w:val="00254FA2"/>
    <w:rsid w:val="002560CF"/>
    <w:rsid w:val="002563EE"/>
    <w:rsid w:val="00261498"/>
    <w:rsid w:val="00263587"/>
    <w:rsid w:val="00264D13"/>
    <w:rsid w:val="00265F44"/>
    <w:rsid w:val="00270C24"/>
    <w:rsid w:val="00272408"/>
    <w:rsid w:val="002738CA"/>
    <w:rsid w:val="002769B2"/>
    <w:rsid w:val="00277C09"/>
    <w:rsid w:val="00280CD8"/>
    <w:rsid w:val="002837D8"/>
    <w:rsid w:val="002852A9"/>
    <w:rsid w:val="0028564D"/>
    <w:rsid w:val="00286A3C"/>
    <w:rsid w:val="00290604"/>
    <w:rsid w:val="0029068C"/>
    <w:rsid w:val="00292E65"/>
    <w:rsid w:val="0029436A"/>
    <w:rsid w:val="002948AB"/>
    <w:rsid w:val="002A3CFD"/>
    <w:rsid w:val="002A5C47"/>
    <w:rsid w:val="002A6716"/>
    <w:rsid w:val="002B0EA8"/>
    <w:rsid w:val="002B15CC"/>
    <w:rsid w:val="002B1DC0"/>
    <w:rsid w:val="002B39FC"/>
    <w:rsid w:val="002B42CC"/>
    <w:rsid w:val="002B5C91"/>
    <w:rsid w:val="002B7864"/>
    <w:rsid w:val="002B7CD8"/>
    <w:rsid w:val="002C4518"/>
    <w:rsid w:val="002C7161"/>
    <w:rsid w:val="002D03C9"/>
    <w:rsid w:val="002D04EA"/>
    <w:rsid w:val="002D372E"/>
    <w:rsid w:val="002D4E49"/>
    <w:rsid w:val="002E20E8"/>
    <w:rsid w:val="002E356C"/>
    <w:rsid w:val="002E3FF1"/>
    <w:rsid w:val="002E41A9"/>
    <w:rsid w:val="002E57C3"/>
    <w:rsid w:val="002E61D0"/>
    <w:rsid w:val="002E7D46"/>
    <w:rsid w:val="002F4121"/>
    <w:rsid w:val="002F5D42"/>
    <w:rsid w:val="002F7437"/>
    <w:rsid w:val="0030660C"/>
    <w:rsid w:val="003067B3"/>
    <w:rsid w:val="00310AC6"/>
    <w:rsid w:val="00312F32"/>
    <w:rsid w:val="00313A87"/>
    <w:rsid w:val="00315127"/>
    <w:rsid w:val="00317AFD"/>
    <w:rsid w:val="003201CF"/>
    <w:rsid w:val="0032065A"/>
    <w:rsid w:val="00321CD7"/>
    <w:rsid w:val="00324768"/>
    <w:rsid w:val="003251D3"/>
    <w:rsid w:val="00325B63"/>
    <w:rsid w:val="00326B13"/>
    <w:rsid w:val="003276CC"/>
    <w:rsid w:val="00330A03"/>
    <w:rsid w:val="0033154D"/>
    <w:rsid w:val="00331F82"/>
    <w:rsid w:val="00331FC9"/>
    <w:rsid w:val="00334E79"/>
    <w:rsid w:val="00335B2A"/>
    <w:rsid w:val="00336978"/>
    <w:rsid w:val="00341366"/>
    <w:rsid w:val="003437CF"/>
    <w:rsid w:val="003444E1"/>
    <w:rsid w:val="00344677"/>
    <w:rsid w:val="0035124E"/>
    <w:rsid w:val="00352702"/>
    <w:rsid w:val="0036141A"/>
    <w:rsid w:val="0036283F"/>
    <w:rsid w:val="00363089"/>
    <w:rsid w:val="003635B9"/>
    <w:rsid w:val="00363EE5"/>
    <w:rsid w:val="00365440"/>
    <w:rsid w:val="00365AB2"/>
    <w:rsid w:val="00372240"/>
    <w:rsid w:val="00372861"/>
    <w:rsid w:val="0037416D"/>
    <w:rsid w:val="003759A3"/>
    <w:rsid w:val="00375A85"/>
    <w:rsid w:val="00377495"/>
    <w:rsid w:val="00381F1D"/>
    <w:rsid w:val="003844AB"/>
    <w:rsid w:val="00384777"/>
    <w:rsid w:val="00384DDB"/>
    <w:rsid w:val="003918C5"/>
    <w:rsid w:val="003934A3"/>
    <w:rsid w:val="00393A64"/>
    <w:rsid w:val="003946D0"/>
    <w:rsid w:val="00394A4D"/>
    <w:rsid w:val="00394ACB"/>
    <w:rsid w:val="003960D8"/>
    <w:rsid w:val="003A0133"/>
    <w:rsid w:val="003A101C"/>
    <w:rsid w:val="003A3732"/>
    <w:rsid w:val="003A3DDB"/>
    <w:rsid w:val="003A42BA"/>
    <w:rsid w:val="003A5219"/>
    <w:rsid w:val="003A57B1"/>
    <w:rsid w:val="003A6EC6"/>
    <w:rsid w:val="003A7C4C"/>
    <w:rsid w:val="003B1689"/>
    <w:rsid w:val="003B2EC7"/>
    <w:rsid w:val="003B3C5A"/>
    <w:rsid w:val="003B4285"/>
    <w:rsid w:val="003B43E1"/>
    <w:rsid w:val="003B4A72"/>
    <w:rsid w:val="003B53D1"/>
    <w:rsid w:val="003B6F66"/>
    <w:rsid w:val="003C28D9"/>
    <w:rsid w:val="003C2B6C"/>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5287"/>
    <w:rsid w:val="003F752E"/>
    <w:rsid w:val="003F76B0"/>
    <w:rsid w:val="003F7D58"/>
    <w:rsid w:val="003F7D83"/>
    <w:rsid w:val="00402DF5"/>
    <w:rsid w:val="0040422B"/>
    <w:rsid w:val="00405450"/>
    <w:rsid w:val="00406369"/>
    <w:rsid w:val="0041286A"/>
    <w:rsid w:val="004130FD"/>
    <w:rsid w:val="00415C22"/>
    <w:rsid w:val="00416519"/>
    <w:rsid w:val="004213D1"/>
    <w:rsid w:val="00423B02"/>
    <w:rsid w:val="00424244"/>
    <w:rsid w:val="0042447D"/>
    <w:rsid w:val="00425CC9"/>
    <w:rsid w:val="0042713D"/>
    <w:rsid w:val="0043188B"/>
    <w:rsid w:val="00432ACA"/>
    <w:rsid w:val="00432CAA"/>
    <w:rsid w:val="00433B04"/>
    <w:rsid w:val="004347CC"/>
    <w:rsid w:val="00440606"/>
    <w:rsid w:val="0044234F"/>
    <w:rsid w:val="00444CAD"/>
    <w:rsid w:val="00445F79"/>
    <w:rsid w:val="00446526"/>
    <w:rsid w:val="00446E90"/>
    <w:rsid w:val="00450465"/>
    <w:rsid w:val="004507B8"/>
    <w:rsid w:val="00452C41"/>
    <w:rsid w:val="00454529"/>
    <w:rsid w:val="00454DB2"/>
    <w:rsid w:val="0045540D"/>
    <w:rsid w:val="004555BE"/>
    <w:rsid w:val="0045577B"/>
    <w:rsid w:val="00462370"/>
    <w:rsid w:val="00462A46"/>
    <w:rsid w:val="00463E4E"/>
    <w:rsid w:val="00470483"/>
    <w:rsid w:val="004708B8"/>
    <w:rsid w:val="00471B36"/>
    <w:rsid w:val="00473DDC"/>
    <w:rsid w:val="0047565B"/>
    <w:rsid w:val="00476D2F"/>
    <w:rsid w:val="0048125D"/>
    <w:rsid w:val="004839C7"/>
    <w:rsid w:val="0048628C"/>
    <w:rsid w:val="00487771"/>
    <w:rsid w:val="004910D0"/>
    <w:rsid w:val="004920A4"/>
    <w:rsid w:val="00492358"/>
    <w:rsid w:val="0049460F"/>
    <w:rsid w:val="00494C3C"/>
    <w:rsid w:val="004A14E0"/>
    <w:rsid w:val="004A401A"/>
    <w:rsid w:val="004A4339"/>
    <w:rsid w:val="004A66B6"/>
    <w:rsid w:val="004A76AD"/>
    <w:rsid w:val="004A7DE4"/>
    <w:rsid w:val="004B203A"/>
    <w:rsid w:val="004B3009"/>
    <w:rsid w:val="004B346B"/>
    <w:rsid w:val="004B37C9"/>
    <w:rsid w:val="004B4450"/>
    <w:rsid w:val="004B7188"/>
    <w:rsid w:val="004B7648"/>
    <w:rsid w:val="004C08E9"/>
    <w:rsid w:val="004C0952"/>
    <w:rsid w:val="004C4889"/>
    <w:rsid w:val="004C6D2C"/>
    <w:rsid w:val="004D2126"/>
    <w:rsid w:val="004D2289"/>
    <w:rsid w:val="004D3469"/>
    <w:rsid w:val="004D433D"/>
    <w:rsid w:val="004D4CFB"/>
    <w:rsid w:val="004D53A2"/>
    <w:rsid w:val="004D5C44"/>
    <w:rsid w:val="004E01D7"/>
    <w:rsid w:val="004E1255"/>
    <w:rsid w:val="004E2D82"/>
    <w:rsid w:val="004E46D9"/>
    <w:rsid w:val="004E79C2"/>
    <w:rsid w:val="004E7EEB"/>
    <w:rsid w:val="004F07E1"/>
    <w:rsid w:val="004F5CF2"/>
    <w:rsid w:val="004F5FF1"/>
    <w:rsid w:val="004F6302"/>
    <w:rsid w:val="004F6585"/>
    <w:rsid w:val="004F7574"/>
    <w:rsid w:val="00500C02"/>
    <w:rsid w:val="00502A2C"/>
    <w:rsid w:val="00502DC5"/>
    <w:rsid w:val="00504254"/>
    <w:rsid w:val="005050BF"/>
    <w:rsid w:val="00507618"/>
    <w:rsid w:val="00507E31"/>
    <w:rsid w:val="00510350"/>
    <w:rsid w:val="00511D6F"/>
    <w:rsid w:val="00511F4E"/>
    <w:rsid w:val="0051287C"/>
    <w:rsid w:val="0051738C"/>
    <w:rsid w:val="00523016"/>
    <w:rsid w:val="00525630"/>
    <w:rsid w:val="00525C59"/>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7F8C"/>
    <w:rsid w:val="00560200"/>
    <w:rsid w:val="005620EC"/>
    <w:rsid w:val="00562C0D"/>
    <w:rsid w:val="00563B5A"/>
    <w:rsid w:val="00563FAD"/>
    <w:rsid w:val="00564E26"/>
    <w:rsid w:val="00565AA6"/>
    <w:rsid w:val="00565D2F"/>
    <w:rsid w:val="005666A4"/>
    <w:rsid w:val="00567FE5"/>
    <w:rsid w:val="0057075B"/>
    <w:rsid w:val="00572E9A"/>
    <w:rsid w:val="005731CC"/>
    <w:rsid w:val="005754BB"/>
    <w:rsid w:val="00575B28"/>
    <w:rsid w:val="00577A00"/>
    <w:rsid w:val="00577CF2"/>
    <w:rsid w:val="005805B3"/>
    <w:rsid w:val="005812E5"/>
    <w:rsid w:val="00582A70"/>
    <w:rsid w:val="005832BE"/>
    <w:rsid w:val="0058418C"/>
    <w:rsid w:val="00590E1F"/>
    <w:rsid w:val="005928B0"/>
    <w:rsid w:val="005970E2"/>
    <w:rsid w:val="00597E12"/>
    <w:rsid w:val="005A022F"/>
    <w:rsid w:val="005A077E"/>
    <w:rsid w:val="005A1AE1"/>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E1F47"/>
    <w:rsid w:val="005E3C76"/>
    <w:rsid w:val="005F194A"/>
    <w:rsid w:val="005F4505"/>
    <w:rsid w:val="005F7849"/>
    <w:rsid w:val="0060091D"/>
    <w:rsid w:val="006033BA"/>
    <w:rsid w:val="0060560A"/>
    <w:rsid w:val="00606FBE"/>
    <w:rsid w:val="006076F2"/>
    <w:rsid w:val="006078B7"/>
    <w:rsid w:val="006117B2"/>
    <w:rsid w:val="0061234B"/>
    <w:rsid w:val="006152B1"/>
    <w:rsid w:val="00617DC2"/>
    <w:rsid w:val="00621E22"/>
    <w:rsid w:val="00625B9A"/>
    <w:rsid w:val="00626B42"/>
    <w:rsid w:val="0063134E"/>
    <w:rsid w:val="00631CC1"/>
    <w:rsid w:val="0063209E"/>
    <w:rsid w:val="0063280D"/>
    <w:rsid w:val="0063374B"/>
    <w:rsid w:val="0063450F"/>
    <w:rsid w:val="0063468D"/>
    <w:rsid w:val="00634D34"/>
    <w:rsid w:val="00636420"/>
    <w:rsid w:val="006368E9"/>
    <w:rsid w:val="006402AC"/>
    <w:rsid w:val="00640F6C"/>
    <w:rsid w:val="00643007"/>
    <w:rsid w:val="006462A0"/>
    <w:rsid w:val="006478EA"/>
    <w:rsid w:val="006533CE"/>
    <w:rsid w:val="00654D4A"/>
    <w:rsid w:val="006553B7"/>
    <w:rsid w:val="006573F4"/>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D87"/>
    <w:rsid w:val="0068127E"/>
    <w:rsid w:val="00682FAB"/>
    <w:rsid w:val="0068613A"/>
    <w:rsid w:val="006865B4"/>
    <w:rsid w:val="00687F81"/>
    <w:rsid w:val="00690C96"/>
    <w:rsid w:val="00692531"/>
    <w:rsid w:val="0069406B"/>
    <w:rsid w:val="006A21AB"/>
    <w:rsid w:val="006A3F72"/>
    <w:rsid w:val="006B0900"/>
    <w:rsid w:val="006B2362"/>
    <w:rsid w:val="006B3531"/>
    <w:rsid w:val="006B3B82"/>
    <w:rsid w:val="006B3D8E"/>
    <w:rsid w:val="006B443A"/>
    <w:rsid w:val="006B5855"/>
    <w:rsid w:val="006B5933"/>
    <w:rsid w:val="006C3F70"/>
    <w:rsid w:val="006C42F8"/>
    <w:rsid w:val="006D4BCB"/>
    <w:rsid w:val="006D50F4"/>
    <w:rsid w:val="006D592C"/>
    <w:rsid w:val="006E1615"/>
    <w:rsid w:val="006E2190"/>
    <w:rsid w:val="006E259F"/>
    <w:rsid w:val="006E283F"/>
    <w:rsid w:val="006E52C0"/>
    <w:rsid w:val="006E6E1C"/>
    <w:rsid w:val="006E71A6"/>
    <w:rsid w:val="006F0805"/>
    <w:rsid w:val="006F165A"/>
    <w:rsid w:val="006F2308"/>
    <w:rsid w:val="006F29B6"/>
    <w:rsid w:val="006F2D6E"/>
    <w:rsid w:val="006F3F9C"/>
    <w:rsid w:val="006F536B"/>
    <w:rsid w:val="006F5E05"/>
    <w:rsid w:val="006F6756"/>
    <w:rsid w:val="006F79EC"/>
    <w:rsid w:val="007000EE"/>
    <w:rsid w:val="00702048"/>
    <w:rsid w:val="00703E4A"/>
    <w:rsid w:val="00704DE9"/>
    <w:rsid w:val="00707FB0"/>
    <w:rsid w:val="0071150F"/>
    <w:rsid w:val="007117A9"/>
    <w:rsid w:val="00714BA4"/>
    <w:rsid w:val="0071690C"/>
    <w:rsid w:val="007230AF"/>
    <w:rsid w:val="00724404"/>
    <w:rsid w:val="00730188"/>
    <w:rsid w:val="00731D2F"/>
    <w:rsid w:val="007342D8"/>
    <w:rsid w:val="007344B0"/>
    <w:rsid w:val="00736273"/>
    <w:rsid w:val="007373D0"/>
    <w:rsid w:val="00737F2A"/>
    <w:rsid w:val="00740B3B"/>
    <w:rsid w:val="00742D1F"/>
    <w:rsid w:val="00744735"/>
    <w:rsid w:val="00744E79"/>
    <w:rsid w:val="007462B8"/>
    <w:rsid w:val="00752839"/>
    <w:rsid w:val="007530DC"/>
    <w:rsid w:val="007562AD"/>
    <w:rsid w:val="007573CB"/>
    <w:rsid w:val="00757670"/>
    <w:rsid w:val="007603CF"/>
    <w:rsid w:val="00763532"/>
    <w:rsid w:val="00764E19"/>
    <w:rsid w:val="00765079"/>
    <w:rsid w:val="00766EFC"/>
    <w:rsid w:val="00767B70"/>
    <w:rsid w:val="00770113"/>
    <w:rsid w:val="007714CF"/>
    <w:rsid w:val="0077575A"/>
    <w:rsid w:val="00777932"/>
    <w:rsid w:val="007806E8"/>
    <w:rsid w:val="00785993"/>
    <w:rsid w:val="00787A7C"/>
    <w:rsid w:val="007976F7"/>
    <w:rsid w:val="007A0A4F"/>
    <w:rsid w:val="007A4CB3"/>
    <w:rsid w:val="007A53B4"/>
    <w:rsid w:val="007B09E3"/>
    <w:rsid w:val="007B3C48"/>
    <w:rsid w:val="007B467E"/>
    <w:rsid w:val="007B5167"/>
    <w:rsid w:val="007B58CB"/>
    <w:rsid w:val="007B7459"/>
    <w:rsid w:val="007B7E8B"/>
    <w:rsid w:val="007C4330"/>
    <w:rsid w:val="007C4D37"/>
    <w:rsid w:val="007D2710"/>
    <w:rsid w:val="007D30BD"/>
    <w:rsid w:val="007D64A5"/>
    <w:rsid w:val="007D6635"/>
    <w:rsid w:val="007D7D23"/>
    <w:rsid w:val="007E30B5"/>
    <w:rsid w:val="007E3BCC"/>
    <w:rsid w:val="007E5DBE"/>
    <w:rsid w:val="007F0DBE"/>
    <w:rsid w:val="007F4E7C"/>
    <w:rsid w:val="00801BC0"/>
    <w:rsid w:val="00801C35"/>
    <w:rsid w:val="00801CBE"/>
    <w:rsid w:val="008042F2"/>
    <w:rsid w:val="0080772C"/>
    <w:rsid w:val="00810ACF"/>
    <w:rsid w:val="00810D49"/>
    <w:rsid w:val="0081151C"/>
    <w:rsid w:val="0081428A"/>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71FA"/>
    <w:rsid w:val="00850B16"/>
    <w:rsid w:val="00851483"/>
    <w:rsid w:val="00852324"/>
    <w:rsid w:val="00854311"/>
    <w:rsid w:val="008571E3"/>
    <w:rsid w:val="0085741F"/>
    <w:rsid w:val="00860EC0"/>
    <w:rsid w:val="008611E2"/>
    <w:rsid w:val="00861357"/>
    <w:rsid w:val="00864769"/>
    <w:rsid w:val="00866B9C"/>
    <w:rsid w:val="00867AAB"/>
    <w:rsid w:val="00870AE1"/>
    <w:rsid w:val="00871869"/>
    <w:rsid w:val="00872FB5"/>
    <w:rsid w:val="00873696"/>
    <w:rsid w:val="00873770"/>
    <w:rsid w:val="00873913"/>
    <w:rsid w:val="00875464"/>
    <w:rsid w:val="00876307"/>
    <w:rsid w:val="00880887"/>
    <w:rsid w:val="008817AD"/>
    <w:rsid w:val="00883A07"/>
    <w:rsid w:val="00883FE4"/>
    <w:rsid w:val="00884094"/>
    <w:rsid w:val="00884400"/>
    <w:rsid w:val="0088609A"/>
    <w:rsid w:val="008874FF"/>
    <w:rsid w:val="00891096"/>
    <w:rsid w:val="00891338"/>
    <w:rsid w:val="00892B7F"/>
    <w:rsid w:val="00894F0E"/>
    <w:rsid w:val="00895A56"/>
    <w:rsid w:val="00896EEA"/>
    <w:rsid w:val="00897E17"/>
    <w:rsid w:val="008A0CF7"/>
    <w:rsid w:val="008A651C"/>
    <w:rsid w:val="008B0777"/>
    <w:rsid w:val="008B35F1"/>
    <w:rsid w:val="008B434A"/>
    <w:rsid w:val="008B4702"/>
    <w:rsid w:val="008C3B40"/>
    <w:rsid w:val="008C66DB"/>
    <w:rsid w:val="008D062E"/>
    <w:rsid w:val="008D10DE"/>
    <w:rsid w:val="008D12B5"/>
    <w:rsid w:val="008D2413"/>
    <w:rsid w:val="008D2F1B"/>
    <w:rsid w:val="008D33BD"/>
    <w:rsid w:val="008D4ABC"/>
    <w:rsid w:val="008D5F2D"/>
    <w:rsid w:val="008E0976"/>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8D7"/>
    <w:rsid w:val="008F3979"/>
    <w:rsid w:val="008F490A"/>
    <w:rsid w:val="00900010"/>
    <w:rsid w:val="00900A4D"/>
    <w:rsid w:val="00900E68"/>
    <w:rsid w:val="00901636"/>
    <w:rsid w:val="0090538B"/>
    <w:rsid w:val="0091072F"/>
    <w:rsid w:val="00911169"/>
    <w:rsid w:val="00911964"/>
    <w:rsid w:val="009142BC"/>
    <w:rsid w:val="0091478B"/>
    <w:rsid w:val="00914EE2"/>
    <w:rsid w:val="00915FE3"/>
    <w:rsid w:val="00921188"/>
    <w:rsid w:val="009224E4"/>
    <w:rsid w:val="00924164"/>
    <w:rsid w:val="0092674D"/>
    <w:rsid w:val="009272C4"/>
    <w:rsid w:val="009310A0"/>
    <w:rsid w:val="009322E5"/>
    <w:rsid w:val="00932B2B"/>
    <w:rsid w:val="0093309D"/>
    <w:rsid w:val="00933701"/>
    <w:rsid w:val="0093459E"/>
    <w:rsid w:val="009347A0"/>
    <w:rsid w:val="00934822"/>
    <w:rsid w:val="00934A16"/>
    <w:rsid w:val="00935B08"/>
    <w:rsid w:val="00937F67"/>
    <w:rsid w:val="0094337A"/>
    <w:rsid w:val="0094568D"/>
    <w:rsid w:val="00952D1B"/>
    <w:rsid w:val="009534A7"/>
    <w:rsid w:val="0095696C"/>
    <w:rsid w:val="00957569"/>
    <w:rsid w:val="00957C25"/>
    <w:rsid w:val="009608EF"/>
    <w:rsid w:val="009611E1"/>
    <w:rsid w:val="009612C2"/>
    <w:rsid w:val="0096312E"/>
    <w:rsid w:val="00963C42"/>
    <w:rsid w:val="009653C1"/>
    <w:rsid w:val="00970E2E"/>
    <w:rsid w:val="00972FB9"/>
    <w:rsid w:val="00973E3D"/>
    <w:rsid w:val="00974161"/>
    <w:rsid w:val="009752C5"/>
    <w:rsid w:val="00975F86"/>
    <w:rsid w:val="00976848"/>
    <w:rsid w:val="00982F53"/>
    <w:rsid w:val="00984661"/>
    <w:rsid w:val="00985132"/>
    <w:rsid w:val="00986173"/>
    <w:rsid w:val="00986E43"/>
    <w:rsid w:val="00987BE6"/>
    <w:rsid w:val="00990653"/>
    <w:rsid w:val="009908DD"/>
    <w:rsid w:val="00991E2A"/>
    <w:rsid w:val="00992428"/>
    <w:rsid w:val="00996116"/>
    <w:rsid w:val="0099693E"/>
    <w:rsid w:val="009975BD"/>
    <w:rsid w:val="009A061A"/>
    <w:rsid w:val="009A28A4"/>
    <w:rsid w:val="009A3BAB"/>
    <w:rsid w:val="009A5A5B"/>
    <w:rsid w:val="009B04BA"/>
    <w:rsid w:val="009B0A1E"/>
    <w:rsid w:val="009B37AE"/>
    <w:rsid w:val="009B4AE6"/>
    <w:rsid w:val="009B4FFB"/>
    <w:rsid w:val="009B6131"/>
    <w:rsid w:val="009B63B2"/>
    <w:rsid w:val="009B6C06"/>
    <w:rsid w:val="009B7633"/>
    <w:rsid w:val="009C0638"/>
    <w:rsid w:val="009C3A44"/>
    <w:rsid w:val="009C6094"/>
    <w:rsid w:val="009D0845"/>
    <w:rsid w:val="009D157F"/>
    <w:rsid w:val="009D4B7F"/>
    <w:rsid w:val="009D4E86"/>
    <w:rsid w:val="009E182F"/>
    <w:rsid w:val="009E4398"/>
    <w:rsid w:val="009E52AB"/>
    <w:rsid w:val="009E6160"/>
    <w:rsid w:val="009E7886"/>
    <w:rsid w:val="009F15AA"/>
    <w:rsid w:val="009F2708"/>
    <w:rsid w:val="009F2805"/>
    <w:rsid w:val="009F5618"/>
    <w:rsid w:val="009F591A"/>
    <w:rsid w:val="009F6FFB"/>
    <w:rsid w:val="009F7A00"/>
    <w:rsid w:val="009F7E07"/>
    <w:rsid w:val="00A01DA2"/>
    <w:rsid w:val="00A0314A"/>
    <w:rsid w:val="00A117EF"/>
    <w:rsid w:val="00A13FC9"/>
    <w:rsid w:val="00A14AE6"/>
    <w:rsid w:val="00A15321"/>
    <w:rsid w:val="00A1599C"/>
    <w:rsid w:val="00A20A00"/>
    <w:rsid w:val="00A2313B"/>
    <w:rsid w:val="00A24568"/>
    <w:rsid w:val="00A26078"/>
    <w:rsid w:val="00A275C5"/>
    <w:rsid w:val="00A300A9"/>
    <w:rsid w:val="00A3101D"/>
    <w:rsid w:val="00A318FE"/>
    <w:rsid w:val="00A31A33"/>
    <w:rsid w:val="00A344D2"/>
    <w:rsid w:val="00A402A1"/>
    <w:rsid w:val="00A41096"/>
    <w:rsid w:val="00A42F2C"/>
    <w:rsid w:val="00A446C7"/>
    <w:rsid w:val="00A44EAB"/>
    <w:rsid w:val="00A470C9"/>
    <w:rsid w:val="00A47217"/>
    <w:rsid w:val="00A47F35"/>
    <w:rsid w:val="00A518FD"/>
    <w:rsid w:val="00A525A6"/>
    <w:rsid w:val="00A54DFA"/>
    <w:rsid w:val="00A55E30"/>
    <w:rsid w:val="00A60F60"/>
    <w:rsid w:val="00A61348"/>
    <w:rsid w:val="00A6267C"/>
    <w:rsid w:val="00A6390A"/>
    <w:rsid w:val="00A65845"/>
    <w:rsid w:val="00A706F6"/>
    <w:rsid w:val="00A70715"/>
    <w:rsid w:val="00A7414B"/>
    <w:rsid w:val="00A74647"/>
    <w:rsid w:val="00A74C73"/>
    <w:rsid w:val="00A8040F"/>
    <w:rsid w:val="00A81316"/>
    <w:rsid w:val="00A833A5"/>
    <w:rsid w:val="00A844A7"/>
    <w:rsid w:val="00A85365"/>
    <w:rsid w:val="00A87EBD"/>
    <w:rsid w:val="00A9148A"/>
    <w:rsid w:val="00A92181"/>
    <w:rsid w:val="00A93244"/>
    <w:rsid w:val="00A94A9D"/>
    <w:rsid w:val="00A950BD"/>
    <w:rsid w:val="00A965CE"/>
    <w:rsid w:val="00A96676"/>
    <w:rsid w:val="00AA07CC"/>
    <w:rsid w:val="00AA0C4C"/>
    <w:rsid w:val="00AA25C6"/>
    <w:rsid w:val="00AA6813"/>
    <w:rsid w:val="00AA6E2B"/>
    <w:rsid w:val="00AA70C3"/>
    <w:rsid w:val="00AA7CD1"/>
    <w:rsid w:val="00AB12EE"/>
    <w:rsid w:val="00AB1658"/>
    <w:rsid w:val="00AB4E11"/>
    <w:rsid w:val="00AB6761"/>
    <w:rsid w:val="00AB72A2"/>
    <w:rsid w:val="00AC1DBF"/>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27D2"/>
    <w:rsid w:val="00B03BE3"/>
    <w:rsid w:val="00B06081"/>
    <w:rsid w:val="00B071DD"/>
    <w:rsid w:val="00B114E2"/>
    <w:rsid w:val="00B117F8"/>
    <w:rsid w:val="00B11B13"/>
    <w:rsid w:val="00B1322B"/>
    <w:rsid w:val="00B134B3"/>
    <w:rsid w:val="00B13661"/>
    <w:rsid w:val="00B17513"/>
    <w:rsid w:val="00B17665"/>
    <w:rsid w:val="00B176AD"/>
    <w:rsid w:val="00B20661"/>
    <w:rsid w:val="00B21D4C"/>
    <w:rsid w:val="00B21ECC"/>
    <w:rsid w:val="00B21F25"/>
    <w:rsid w:val="00B23684"/>
    <w:rsid w:val="00B25756"/>
    <w:rsid w:val="00B27C3A"/>
    <w:rsid w:val="00B32D56"/>
    <w:rsid w:val="00B339C7"/>
    <w:rsid w:val="00B34A62"/>
    <w:rsid w:val="00B36215"/>
    <w:rsid w:val="00B364BA"/>
    <w:rsid w:val="00B37CB2"/>
    <w:rsid w:val="00B41293"/>
    <w:rsid w:val="00B430AD"/>
    <w:rsid w:val="00B43FEA"/>
    <w:rsid w:val="00B44616"/>
    <w:rsid w:val="00B52F79"/>
    <w:rsid w:val="00B53855"/>
    <w:rsid w:val="00B53F13"/>
    <w:rsid w:val="00B5499C"/>
    <w:rsid w:val="00B622A4"/>
    <w:rsid w:val="00B631A8"/>
    <w:rsid w:val="00B64C24"/>
    <w:rsid w:val="00B6670E"/>
    <w:rsid w:val="00B6714A"/>
    <w:rsid w:val="00B6753C"/>
    <w:rsid w:val="00B70F34"/>
    <w:rsid w:val="00B711C8"/>
    <w:rsid w:val="00B73BD1"/>
    <w:rsid w:val="00B73F25"/>
    <w:rsid w:val="00B73F68"/>
    <w:rsid w:val="00B74E05"/>
    <w:rsid w:val="00B7568C"/>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7C7A"/>
    <w:rsid w:val="00BA033B"/>
    <w:rsid w:val="00BA0693"/>
    <w:rsid w:val="00BA08DC"/>
    <w:rsid w:val="00BA449F"/>
    <w:rsid w:val="00BA69EB"/>
    <w:rsid w:val="00BB100E"/>
    <w:rsid w:val="00BB17FC"/>
    <w:rsid w:val="00BB2079"/>
    <w:rsid w:val="00BB4A24"/>
    <w:rsid w:val="00BB5B1E"/>
    <w:rsid w:val="00BB5BB6"/>
    <w:rsid w:val="00BB7DA4"/>
    <w:rsid w:val="00BC0F57"/>
    <w:rsid w:val="00BC227C"/>
    <w:rsid w:val="00BC25FF"/>
    <w:rsid w:val="00BC270B"/>
    <w:rsid w:val="00BC4135"/>
    <w:rsid w:val="00BC628C"/>
    <w:rsid w:val="00BC6EFE"/>
    <w:rsid w:val="00BD17EA"/>
    <w:rsid w:val="00BD1D62"/>
    <w:rsid w:val="00BD528B"/>
    <w:rsid w:val="00BD5524"/>
    <w:rsid w:val="00BD6305"/>
    <w:rsid w:val="00BD72DF"/>
    <w:rsid w:val="00BE1FA6"/>
    <w:rsid w:val="00BE21B9"/>
    <w:rsid w:val="00BE4304"/>
    <w:rsid w:val="00BE4BFB"/>
    <w:rsid w:val="00BE632E"/>
    <w:rsid w:val="00BE6E7C"/>
    <w:rsid w:val="00BF3331"/>
    <w:rsid w:val="00BF6103"/>
    <w:rsid w:val="00BF6C09"/>
    <w:rsid w:val="00C018A7"/>
    <w:rsid w:val="00C01F3A"/>
    <w:rsid w:val="00C04989"/>
    <w:rsid w:val="00C0527B"/>
    <w:rsid w:val="00C063A1"/>
    <w:rsid w:val="00C117DA"/>
    <w:rsid w:val="00C129B5"/>
    <w:rsid w:val="00C1589F"/>
    <w:rsid w:val="00C15E92"/>
    <w:rsid w:val="00C15EDA"/>
    <w:rsid w:val="00C161AB"/>
    <w:rsid w:val="00C16C9F"/>
    <w:rsid w:val="00C1743D"/>
    <w:rsid w:val="00C17AB8"/>
    <w:rsid w:val="00C17E69"/>
    <w:rsid w:val="00C20B30"/>
    <w:rsid w:val="00C25DD0"/>
    <w:rsid w:val="00C26FE7"/>
    <w:rsid w:val="00C276BC"/>
    <w:rsid w:val="00C3142F"/>
    <w:rsid w:val="00C319C5"/>
    <w:rsid w:val="00C35939"/>
    <w:rsid w:val="00C370F5"/>
    <w:rsid w:val="00C4189E"/>
    <w:rsid w:val="00C51C15"/>
    <w:rsid w:val="00C53D3A"/>
    <w:rsid w:val="00C60ACB"/>
    <w:rsid w:val="00C61FCD"/>
    <w:rsid w:val="00C625AD"/>
    <w:rsid w:val="00C64559"/>
    <w:rsid w:val="00C647E2"/>
    <w:rsid w:val="00C65107"/>
    <w:rsid w:val="00C66D1D"/>
    <w:rsid w:val="00C7116A"/>
    <w:rsid w:val="00C71585"/>
    <w:rsid w:val="00C75097"/>
    <w:rsid w:val="00C7526E"/>
    <w:rsid w:val="00C75D87"/>
    <w:rsid w:val="00C77F06"/>
    <w:rsid w:val="00C8045A"/>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340D"/>
    <w:rsid w:val="00CB422A"/>
    <w:rsid w:val="00CB4584"/>
    <w:rsid w:val="00CB636B"/>
    <w:rsid w:val="00CB6531"/>
    <w:rsid w:val="00CB697F"/>
    <w:rsid w:val="00CB69D4"/>
    <w:rsid w:val="00CC0B18"/>
    <w:rsid w:val="00CC122F"/>
    <w:rsid w:val="00CC1C4D"/>
    <w:rsid w:val="00CC2705"/>
    <w:rsid w:val="00CC4D12"/>
    <w:rsid w:val="00CC76D8"/>
    <w:rsid w:val="00CD14F9"/>
    <w:rsid w:val="00CD1FD1"/>
    <w:rsid w:val="00CD2BF2"/>
    <w:rsid w:val="00CD47AF"/>
    <w:rsid w:val="00CD50B3"/>
    <w:rsid w:val="00CD5718"/>
    <w:rsid w:val="00CE079D"/>
    <w:rsid w:val="00CE263B"/>
    <w:rsid w:val="00CE6EF7"/>
    <w:rsid w:val="00CF1B3C"/>
    <w:rsid w:val="00CF2549"/>
    <w:rsid w:val="00CF6FDF"/>
    <w:rsid w:val="00D002E9"/>
    <w:rsid w:val="00D116F6"/>
    <w:rsid w:val="00D15EAD"/>
    <w:rsid w:val="00D168C5"/>
    <w:rsid w:val="00D17898"/>
    <w:rsid w:val="00D20A38"/>
    <w:rsid w:val="00D2480E"/>
    <w:rsid w:val="00D30B71"/>
    <w:rsid w:val="00D32C53"/>
    <w:rsid w:val="00D34B98"/>
    <w:rsid w:val="00D36A15"/>
    <w:rsid w:val="00D41A14"/>
    <w:rsid w:val="00D42D63"/>
    <w:rsid w:val="00D42E7C"/>
    <w:rsid w:val="00D447E9"/>
    <w:rsid w:val="00D470A7"/>
    <w:rsid w:val="00D4788D"/>
    <w:rsid w:val="00D50911"/>
    <w:rsid w:val="00D50FB5"/>
    <w:rsid w:val="00D52AC5"/>
    <w:rsid w:val="00D53182"/>
    <w:rsid w:val="00D541ED"/>
    <w:rsid w:val="00D56688"/>
    <w:rsid w:val="00D576BD"/>
    <w:rsid w:val="00D57BA1"/>
    <w:rsid w:val="00D61D98"/>
    <w:rsid w:val="00D649A4"/>
    <w:rsid w:val="00D67F72"/>
    <w:rsid w:val="00D67F91"/>
    <w:rsid w:val="00D70007"/>
    <w:rsid w:val="00D71B68"/>
    <w:rsid w:val="00D73A16"/>
    <w:rsid w:val="00D73F66"/>
    <w:rsid w:val="00D76581"/>
    <w:rsid w:val="00D765B2"/>
    <w:rsid w:val="00D769C0"/>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6B0"/>
    <w:rsid w:val="00DC7101"/>
    <w:rsid w:val="00DC7E9C"/>
    <w:rsid w:val="00DD05A2"/>
    <w:rsid w:val="00DD18E0"/>
    <w:rsid w:val="00DD1BAE"/>
    <w:rsid w:val="00DD31D2"/>
    <w:rsid w:val="00DD3864"/>
    <w:rsid w:val="00DD7462"/>
    <w:rsid w:val="00DE0341"/>
    <w:rsid w:val="00DE1A78"/>
    <w:rsid w:val="00DE1C35"/>
    <w:rsid w:val="00DE2C85"/>
    <w:rsid w:val="00DE385F"/>
    <w:rsid w:val="00DE777E"/>
    <w:rsid w:val="00E01131"/>
    <w:rsid w:val="00E0195A"/>
    <w:rsid w:val="00E02672"/>
    <w:rsid w:val="00E065C1"/>
    <w:rsid w:val="00E068EF"/>
    <w:rsid w:val="00E07468"/>
    <w:rsid w:val="00E0754A"/>
    <w:rsid w:val="00E12782"/>
    <w:rsid w:val="00E13E07"/>
    <w:rsid w:val="00E21049"/>
    <w:rsid w:val="00E219C1"/>
    <w:rsid w:val="00E23CC4"/>
    <w:rsid w:val="00E251B8"/>
    <w:rsid w:val="00E32023"/>
    <w:rsid w:val="00E3301B"/>
    <w:rsid w:val="00E34C32"/>
    <w:rsid w:val="00E34C51"/>
    <w:rsid w:val="00E353E8"/>
    <w:rsid w:val="00E3589A"/>
    <w:rsid w:val="00E367ED"/>
    <w:rsid w:val="00E4252C"/>
    <w:rsid w:val="00E42BF4"/>
    <w:rsid w:val="00E42F0A"/>
    <w:rsid w:val="00E43C9F"/>
    <w:rsid w:val="00E45BA2"/>
    <w:rsid w:val="00E46786"/>
    <w:rsid w:val="00E46A4C"/>
    <w:rsid w:val="00E50F7C"/>
    <w:rsid w:val="00E5267C"/>
    <w:rsid w:val="00E54744"/>
    <w:rsid w:val="00E565BE"/>
    <w:rsid w:val="00E57CB8"/>
    <w:rsid w:val="00E613BE"/>
    <w:rsid w:val="00E62AF4"/>
    <w:rsid w:val="00E62EE2"/>
    <w:rsid w:val="00E63057"/>
    <w:rsid w:val="00E65930"/>
    <w:rsid w:val="00E666D9"/>
    <w:rsid w:val="00E678E3"/>
    <w:rsid w:val="00E7336E"/>
    <w:rsid w:val="00E74F06"/>
    <w:rsid w:val="00E76CB5"/>
    <w:rsid w:val="00E76F50"/>
    <w:rsid w:val="00E771DC"/>
    <w:rsid w:val="00E77459"/>
    <w:rsid w:val="00E7747D"/>
    <w:rsid w:val="00E77D1D"/>
    <w:rsid w:val="00E812B1"/>
    <w:rsid w:val="00E81713"/>
    <w:rsid w:val="00E81BFE"/>
    <w:rsid w:val="00E83394"/>
    <w:rsid w:val="00E84C44"/>
    <w:rsid w:val="00E85799"/>
    <w:rsid w:val="00E90688"/>
    <w:rsid w:val="00E90A2A"/>
    <w:rsid w:val="00E9165E"/>
    <w:rsid w:val="00E9209D"/>
    <w:rsid w:val="00E950E7"/>
    <w:rsid w:val="00E95126"/>
    <w:rsid w:val="00E95B4A"/>
    <w:rsid w:val="00E97175"/>
    <w:rsid w:val="00E972FA"/>
    <w:rsid w:val="00EA0CC5"/>
    <w:rsid w:val="00EA288F"/>
    <w:rsid w:val="00EA528A"/>
    <w:rsid w:val="00EA6169"/>
    <w:rsid w:val="00EA73BF"/>
    <w:rsid w:val="00EA7FDA"/>
    <w:rsid w:val="00EB2EB8"/>
    <w:rsid w:val="00EB5038"/>
    <w:rsid w:val="00EC2DB3"/>
    <w:rsid w:val="00EC4AC6"/>
    <w:rsid w:val="00EC53ED"/>
    <w:rsid w:val="00EC5EFA"/>
    <w:rsid w:val="00ED0FFB"/>
    <w:rsid w:val="00ED11C2"/>
    <w:rsid w:val="00ED1CD9"/>
    <w:rsid w:val="00ED454B"/>
    <w:rsid w:val="00ED5EF2"/>
    <w:rsid w:val="00ED64EF"/>
    <w:rsid w:val="00ED797D"/>
    <w:rsid w:val="00EE0D16"/>
    <w:rsid w:val="00EE1B2A"/>
    <w:rsid w:val="00EE3CAD"/>
    <w:rsid w:val="00EE56CB"/>
    <w:rsid w:val="00EE64C3"/>
    <w:rsid w:val="00EE673D"/>
    <w:rsid w:val="00EF297C"/>
    <w:rsid w:val="00EF2BC5"/>
    <w:rsid w:val="00EF30BE"/>
    <w:rsid w:val="00EF33F4"/>
    <w:rsid w:val="00F004BB"/>
    <w:rsid w:val="00F01728"/>
    <w:rsid w:val="00F026B7"/>
    <w:rsid w:val="00F02A7C"/>
    <w:rsid w:val="00F02D77"/>
    <w:rsid w:val="00F04C88"/>
    <w:rsid w:val="00F04FBD"/>
    <w:rsid w:val="00F0500E"/>
    <w:rsid w:val="00F0523E"/>
    <w:rsid w:val="00F0603A"/>
    <w:rsid w:val="00F06F69"/>
    <w:rsid w:val="00F07787"/>
    <w:rsid w:val="00F10AA3"/>
    <w:rsid w:val="00F14171"/>
    <w:rsid w:val="00F14D40"/>
    <w:rsid w:val="00F1688C"/>
    <w:rsid w:val="00F22138"/>
    <w:rsid w:val="00F2243F"/>
    <w:rsid w:val="00F241ED"/>
    <w:rsid w:val="00F32296"/>
    <w:rsid w:val="00F335AF"/>
    <w:rsid w:val="00F364EF"/>
    <w:rsid w:val="00F3799F"/>
    <w:rsid w:val="00F37E1E"/>
    <w:rsid w:val="00F43194"/>
    <w:rsid w:val="00F43590"/>
    <w:rsid w:val="00F44A22"/>
    <w:rsid w:val="00F44BC1"/>
    <w:rsid w:val="00F47F7A"/>
    <w:rsid w:val="00F50404"/>
    <w:rsid w:val="00F51D48"/>
    <w:rsid w:val="00F5676B"/>
    <w:rsid w:val="00F56B96"/>
    <w:rsid w:val="00F60127"/>
    <w:rsid w:val="00F603F2"/>
    <w:rsid w:val="00F60829"/>
    <w:rsid w:val="00F60A3D"/>
    <w:rsid w:val="00F61308"/>
    <w:rsid w:val="00F614F5"/>
    <w:rsid w:val="00F66B84"/>
    <w:rsid w:val="00F67A76"/>
    <w:rsid w:val="00F71408"/>
    <w:rsid w:val="00F76E61"/>
    <w:rsid w:val="00F77250"/>
    <w:rsid w:val="00F776E8"/>
    <w:rsid w:val="00F8134D"/>
    <w:rsid w:val="00F81A76"/>
    <w:rsid w:val="00F83F5F"/>
    <w:rsid w:val="00F911CE"/>
    <w:rsid w:val="00F9129C"/>
    <w:rsid w:val="00F93333"/>
    <w:rsid w:val="00F96CE9"/>
    <w:rsid w:val="00FA1CD7"/>
    <w:rsid w:val="00FA6901"/>
    <w:rsid w:val="00FC0121"/>
    <w:rsid w:val="00FC089E"/>
    <w:rsid w:val="00FC5E72"/>
    <w:rsid w:val="00FC70D9"/>
    <w:rsid w:val="00FD02C9"/>
    <w:rsid w:val="00FD0324"/>
    <w:rsid w:val="00FD03BD"/>
    <w:rsid w:val="00FD58AF"/>
    <w:rsid w:val="00FD6052"/>
    <w:rsid w:val="00FD6475"/>
    <w:rsid w:val="00FD72CA"/>
    <w:rsid w:val="00FD7735"/>
    <w:rsid w:val="00FD7A71"/>
    <w:rsid w:val="00FE2272"/>
    <w:rsid w:val="00FE5B38"/>
    <w:rsid w:val="00FE5BE6"/>
    <w:rsid w:val="00FE7A91"/>
    <w:rsid w:val="00FE7B5D"/>
    <w:rsid w:val="00FF25AC"/>
    <w:rsid w:val="00FF5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3237DCEB"/>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rsid w:val="00770113"/>
    <w:pPr>
      <w:tabs>
        <w:tab w:val="right" w:leader="dot" w:pos="9061"/>
      </w:tabs>
      <w:spacing w:line="300" w:lineRule="auto"/>
      <w:jc w:val="center"/>
    </w:pPr>
    <w:rPr>
      <w:rFonts w:ascii="Times New Roman" w:eastAsia="宋体" w:hAnsi="Times New Roman" w:cs="Times New Roman"/>
      <w:b/>
      <w:bCs/>
      <w:caps/>
      <w:sz w:val="24"/>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117" Type="http://schemas.openxmlformats.org/officeDocument/2006/relationships/image" Target="media/image51.wmf"/><Relationship Id="rId21" Type="http://schemas.openxmlformats.org/officeDocument/2006/relationships/image" Target="media/image9.wmf"/><Relationship Id="rId42" Type="http://schemas.openxmlformats.org/officeDocument/2006/relationships/oleObject" Target="embeddings/oleObject19.bin"/><Relationship Id="rId47" Type="http://schemas.openxmlformats.org/officeDocument/2006/relationships/oleObject" Target="embeddings/oleObject23.bin"/><Relationship Id="rId63" Type="http://schemas.openxmlformats.org/officeDocument/2006/relationships/oleObject" Target="embeddings/oleObject3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45.bin"/><Relationship Id="rId112" Type="http://schemas.openxmlformats.org/officeDocument/2006/relationships/oleObject" Target="embeddings/oleObject57.bin"/><Relationship Id="rId133" Type="http://schemas.openxmlformats.org/officeDocument/2006/relationships/image" Target="media/image59.wmf"/><Relationship Id="rId138" Type="http://schemas.openxmlformats.org/officeDocument/2006/relationships/oleObject" Target="embeddings/oleObject70.bin"/><Relationship Id="rId154" Type="http://schemas.openxmlformats.org/officeDocument/2006/relationships/oleObject" Target="embeddings/oleObject78.bin"/><Relationship Id="rId159" Type="http://schemas.openxmlformats.org/officeDocument/2006/relationships/image" Target="media/image72.wmf"/><Relationship Id="rId175" Type="http://schemas.openxmlformats.org/officeDocument/2006/relationships/image" Target="media/image83.png"/><Relationship Id="rId170" Type="http://schemas.openxmlformats.org/officeDocument/2006/relationships/image" Target="media/image78.png"/><Relationship Id="rId16" Type="http://schemas.openxmlformats.org/officeDocument/2006/relationships/image" Target="media/image7.wmf"/><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11.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8.bin"/><Relationship Id="rId160" Type="http://schemas.openxmlformats.org/officeDocument/2006/relationships/oleObject" Target="embeddings/oleObject81.bin"/><Relationship Id="rId165" Type="http://schemas.openxmlformats.org/officeDocument/2006/relationships/image" Target="media/image75.wmf"/><Relationship Id="rId181" Type="http://schemas.openxmlformats.org/officeDocument/2006/relationships/image" Target="media/image89.png"/><Relationship Id="rId186" Type="http://schemas.openxmlformats.org/officeDocument/2006/relationships/image" Target="media/image94.png"/><Relationship Id="rId22" Type="http://schemas.openxmlformats.org/officeDocument/2006/relationships/oleObject" Target="embeddings/oleObject6.bin"/><Relationship Id="rId27" Type="http://schemas.openxmlformats.org/officeDocument/2006/relationships/image" Target="media/image13.wmf"/><Relationship Id="rId43" Type="http://schemas.openxmlformats.org/officeDocument/2006/relationships/image" Target="media/image17.tmp"/><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35.bin"/><Relationship Id="rId113" Type="http://schemas.openxmlformats.org/officeDocument/2006/relationships/image" Target="media/image49.wmf"/><Relationship Id="rId118" Type="http://schemas.openxmlformats.org/officeDocument/2006/relationships/oleObject" Target="embeddings/oleObject60.bin"/><Relationship Id="rId134" Type="http://schemas.openxmlformats.org/officeDocument/2006/relationships/oleObject" Target="embeddings/oleObject68.bin"/><Relationship Id="rId139" Type="http://schemas.openxmlformats.org/officeDocument/2006/relationships/image" Target="media/image62.wmf"/><Relationship Id="rId80" Type="http://schemas.openxmlformats.org/officeDocument/2006/relationships/image" Target="media/image33.wmf"/><Relationship Id="rId85" Type="http://schemas.openxmlformats.org/officeDocument/2006/relationships/oleObject" Target="embeddings/oleObject43.bin"/><Relationship Id="rId150" Type="http://schemas.openxmlformats.org/officeDocument/2006/relationships/oleObject" Target="embeddings/oleObject76.bin"/><Relationship Id="rId155" Type="http://schemas.openxmlformats.org/officeDocument/2006/relationships/image" Target="media/image70.wmf"/><Relationship Id="rId171" Type="http://schemas.openxmlformats.org/officeDocument/2006/relationships/image" Target="media/image79.png"/><Relationship Id="rId176" Type="http://schemas.openxmlformats.org/officeDocument/2006/relationships/image" Target="media/image84.png"/><Relationship Id="rId12" Type="http://schemas.openxmlformats.org/officeDocument/2006/relationships/image" Target="media/image5.wmf"/><Relationship Id="rId17" Type="http://schemas.openxmlformats.org/officeDocument/2006/relationships/oleObject" Target="embeddings/oleObject3.bin"/><Relationship Id="rId33" Type="http://schemas.openxmlformats.org/officeDocument/2006/relationships/oleObject" Target="embeddings/oleObject12.bin"/><Relationship Id="rId38" Type="http://schemas.openxmlformats.org/officeDocument/2006/relationships/oleObject" Target="embeddings/oleObject17.bin"/><Relationship Id="rId59" Type="http://schemas.openxmlformats.org/officeDocument/2006/relationships/oleObject" Target="embeddings/oleObject29.bin"/><Relationship Id="rId103" Type="http://schemas.openxmlformats.org/officeDocument/2006/relationships/oleObject" Target="embeddings/oleObject52.bin"/><Relationship Id="rId108" Type="http://schemas.openxmlformats.org/officeDocument/2006/relationships/oleObject" Target="embeddings/oleObject55.bin"/><Relationship Id="rId124" Type="http://schemas.openxmlformats.org/officeDocument/2006/relationships/oleObject" Target="embeddings/oleObject63.bin"/><Relationship Id="rId129" Type="http://schemas.openxmlformats.org/officeDocument/2006/relationships/image" Target="media/image57.wmf"/><Relationship Id="rId54" Type="http://schemas.openxmlformats.org/officeDocument/2006/relationships/image" Target="media/image21.emf"/><Relationship Id="rId70" Type="http://schemas.openxmlformats.org/officeDocument/2006/relationships/image" Target="media/image28.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41.wmf"/><Relationship Id="rId140" Type="http://schemas.openxmlformats.org/officeDocument/2006/relationships/oleObject" Target="embeddings/oleObject71.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4.bin"/><Relationship Id="rId182" Type="http://schemas.openxmlformats.org/officeDocument/2006/relationships/image" Target="media/image90.png"/><Relationship Id="rId187" Type="http://schemas.openxmlformats.org/officeDocument/2006/relationships/image" Target="media/image9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oleObject" Target="embeddings/oleObject24.bin"/><Relationship Id="rId114" Type="http://schemas.openxmlformats.org/officeDocument/2006/relationships/oleObject" Target="embeddings/oleObject58.bin"/><Relationship Id="rId119" Type="http://schemas.openxmlformats.org/officeDocument/2006/relationships/image" Target="media/image52.wmf"/><Relationship Id="rId44" Type="http://schemas.openxmlformats.org/officeDocument/2006/relationships/oleObject" Target="embeddings/oleObject20.bin"/><Relationship Id="rId60" Type="http://schemas.openxmlformats.org/officeDocument/2006/relationships/image" Target="media/image24.wmf"/><Relationship Id="rId65" Type="http://schemas.openxmlformats.org/officeDocument/2006/relationships/oleObject" Target="embeddings/oleObject33.bin"/><Relationship Id="rId81" Type="http://schemas.openxmlformats.org/officeDocument/2006/relationships/oleObject" Target="embeddings/oleObject41.bin"/><Relationship Id="rId86" Type="http://schemas.openxmlformats.org/officeDocument/2006/relationships/image" Target="media/image36.wmf"/><Relationship Id="rId130" Type="http://schemas.openxmlformats.org/officeDocument/2006/relationships/oleObject" Target="embeddings/oleObject66.bin"/><Relationship Id="rId135" Type="http://schemas.openxmlformats.org/officeDocument/2006/relationships/image" Target="media/image60.wmf"/><Relationship Id="rId151" Type="http://schemas.openxmlformats.org/officeDocument/2006/relationships/image" Target="media/image68.wmf"/><Relationship Id="rId156" Type="http://schemas.openxmlformats.org/officeDocument/2006/relationships/oleObject" Target="embeddings/oleObject79.bin"/><Relationship Id="rId177" Type="http://schemas.openxmlformats.org/officeDocument/2006/relationships/image" Target="media/image85.png"/><Relationship Id="rId172" Type="http://schemas.openxmlformats.org/officeDocument/2006/relationships/image" Target="media/image80.png"/><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27.bin"/><Relationship Id="rId76" Type="http://schemas.openxmlformats.org/officeDocument/2006/relationships/image" Target="media/image31.wmf"/><Relationship Id="rId97" Type="http://schemas.openxmlformats.org/officeDocument/2006/relationships/oleObject" Target="embeddings/oleObject49.bin"/><Relationship Id="rId104" Type="http://schemas.openxmlformats.org/officeDocument/2006/relationships/image" Target="media/image45.wmf"/><Relationship Id="rId120" Type="http://schemas.openxmlformats.org/officeDocument/2006/relationships/oleObject" Target="embeddings/oleObject61.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4.bin"/><Relationship Id="rId167" Type="http://schemas.openxmlformats.org/officeDocument/2006/relationships/image" Target="media/image76.wmf"/><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9.wmf"/><Relationship Id="rId162" Type="http://schemas.openxmlformats.org/officeDocument/2006/relationships/oleObject" Target="embeddings/oleObject82.bin"/><Relationship Id="rId183" Type="http://schemas.openxmlformats.org/officeDocument/2006/relationships/image" Target="media/image91.png"/><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oleObject" Target="embeddings/oleObject7.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6.wmf"/><Relationship Id="rId87" Type="http://schemas.openxmlformats.org/officeDocument/2006/relationships/oleObject" Target="embeddings/oleObject44.bin"/><Relationship Id="rId110" Type="http://schemas.openxmlformats.org/officeDocument/2006/relationships/oleObject" Target="embeddings/oleObject56.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9.bin"/><Relationship Id="rId157" Type="http://schemas.openxmlformats.org/officeDocument/2006/relationships/image" Target="media/image71.wmf"/><Relationship Id="rId178" Type="http://schemas.openxmlformats.org/officeDocument/2006/relationships/image" Target="media/image86.png"/><Relationship Id="rId61" Type="http://schemas.openxmlformats.org/officeDocument/2006/relationships/oleObject" Target="embeddings/oleObject30.bin"/><Relationship Id="rId82" Type="http://schemas.openxmlformats.org/officeDocument/2006/relationships/image" Target="media/image34.wmf"/><Relationship Id="rId152" Type="http://schemas.openxmlformats.org/officeDocument/2006/relationships/oleObject" Target="embeddings/oleObject77.bin"/><Relationship Id="rId173" Type="http://schemas.openxmlformats.org/officeDocument/2006/relationships/image" Target="media/image81.png"/><Relationship Id="rId19" Type="http://schemas.openxmlformats.org/officeDocument/2006/relationships/oleObject" Target="embeddings/oleObject4.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9.bin"/><Relationship Id="rId100" Type="http://schemas.openxmlformats.org/officeDocument/2006/relationships/image" Target="media/image43.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6.wmf"/><Relationship Id="rId168" Type="http://schemas.openxmlformats.org/officeDocument/2006/relationships/oleObject" Target="embeddings/oleObject85.bin"/><Relationship Id="rId8" Type="http://schemas.openxmlformats.org/officeDocument/2006/relationships/image" Target="media/image1.png"/><Relationship Id="rId51" Type="http://schemas.openxmlformats.org/officeDocument/2006/relationships/oleObject" Target="embeddings/oleObject25.bin"/><Relationship Id="rId72" Type="http://schemas.openxmlformats.org/officeDocument/2006/relationships/image" Target="media/image29.wmf"/><Relationship Id="rId93" Type="http://schemas.openxmlformats.org/officeDocument/2006/relationships/oleObject" Target="embeddings/oleObject47.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72.bin"/><Relationship Id="rId163" Type="http://schemas.openxmlformats.org/officeDocument/2006/relationships/image" Target="media/image74.wmf"/><Relationship Id="rId184" Type="http://schemas.openxmlformats.org/officeDocument/2006/relationships/image" Target="media/image92.png"/><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11.tmp"/><Relationship Id="rId46" Type="http://schemas.openxmlformats.org/officeDocument/2006/relationships/oleObject" Target="embeddings/oleObject22.bin"/><Relationship Id="rId67" Type="http://schemas.openxmlformats.org/officeDocument/2006/relationships/oleObject" Target="embeddings/oleObject34.bin"/><Relationship Id="rId116" Type="http://schemas.openxmlformats.org/officeDocument/2006/relationships/oleObject" Target="embeddings/oleObject59.bin"/><Relationship Id="rId137" Type="http://schemas.openxmlformats.org/officeDocument/2006/relationships/image" Target="media/image61.wmf"/><Relationship Id="rId158" Type="http://schemas.openxmlformats.org/officeDocument/2006/relationships/oleObject" Target="embeddings/oleObject80.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31.bin"/><Relationship Id="rId83" Type="http://schemas.openxmlformats.org/officeDocument/2006/relationships/oleObject" Target="embeddings/oleObject42.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67.bin"/><Relationship Id="rId153" Type="http://schemas.openxmlformats.org/officeDocument/2006/relationships/image" Target="media/image69.wmf"/><Relationship Id="rId174" Type="http://schemas.openxmlformats.org/officeDocument/2006/relationships/image" Target="media/image82.png"/><Relationship Id="rId179" Type="http://schemas.openxmlformats.org/officeDocument/2006/relationships/image" Target="media/image87.png"/><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8.bin"/><Relationship Id="rId106" Type="http://schemas.openxmlformats.org/officeDocument/2006/relationships/oleObject" Target="embeddings/oleObject54.bin"/><Relationship Id="rId127" Type="http://schemas.openxmlformats.org/officeDocument/2006/relationships/image" Target="media/image56.wmf"/><Relationship Id="rId10" Type="http://schemas.openxmlformats.org/officeDocument/2006/relationships/image" Target="media/image3.png"/><Relationship Id="rId31" Type="http://schemas.openxmlformats.org/officeDocument/2006/relationships/oleObject" Target="embeddings/oleObject10.bin"/><Relationship Id="rId52" Type="http://schemas.openxmlformats.org/officeDocument/2006/relationships/image" Target="media/image20.wmf"/><Relationship Id="rId73" Type="http://schemas.openxmlformats.org/officeDocument/2006/relationships/oleObject" Target="embeddings/oleObject37.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43" Type="http://schemas.openxmlformats.org/officeDocument/2006/relationships/image" Target="media/image64.wmf"/><Relationship Id="rId148" Type="http://schemas.openxmlformats.org/officeDocument/2006/relationships/oleObject" Target="embeddings/oleObject75.bin"/><Relationship Id="rId164" Type="http://schemas.openxmlformats.org/officeDocument/2006/relationships/oleObject" Target="embeddings/oleObject83.bin"/><Relationship Id="rId169" Type="http://schemas.openxmlformats.org/officeDocument/2006/relationships/image" Target="media/image77.png"/><Relationship Id="rId185"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43D16-7E57-4C55-B2DE-8AB537FD0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2</TotalTime>
  <Pages>42</Pages>
  <Words>3655</Words>
  <Characters>20836</Characters>
  <Application>Microsoft Office Word</Application>
  <DocSecurity>0</DocSecurity>
  <Lines>173</Lines>
  <Paragraphs>48</Paragraphs>
  <ScaleCrop>false</ScaleCrop>
  <Company>China</Company>
  <LinksUpToDate>false</LinksUpToDate>
  <CharactersWithSpaces>24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327</cp:revision>
  <dcterms:created xsi:type="dcterms:W3CDTF">2018-02-27T08:42:00Z</dcterms:created>
  <dcterms:modified xsi:type="dcterms:W3CDTF">2018-06-07T11:42:00Z</dcterms:modified>
</cp:coreProperties>
</file>